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0"/>
  </p:notesMasterIdLst>
  <p:sldIdLst>
    <p:sldId id="586" r:id="rId5"/>
    <p:sldId id="589" r:id="rId6"/>
    <p:sldId id="289" r:id="rId7"/>
    <p:sldId id="260" r:id="rId8"/>
    <p:sldId id="290" r:id="rId9"/>
    <p:sldId id="267" r:id="rId10"/>
    <p:sldId id="291" r:id="rId11"/>
    <p:sldId id="261" r:id="rId12"/>
    <p:sldId id="262" r:id="rId13"/>
    <p:sldId id="282" r:id="rId14"/>
    <p:sldId id="272" r:id="rId15"/>
    <p:sldId id="276" r:id="rId16"/>
    <p:sldId id="294" r:id="rId17"/>
    <p:sldId id="292" r:id="rId18"/>
    <p:sldId id="295" r:id="rId19"/>
    <p:sldId id="591" r:id="rId20"/>
    <p:sldId id="303" r:id="rId21"/>
    <p:sldId id="308" r:id="rId22"/>
    <p:sldId id="311" r:id="rId23"/>
    <p:sldId id="593" r:id="rId24"/>
    <p:sldId id="580" r:id="rId25"/>
    <p:sldId id="559" r:id="rId26"/>
    <p:sldId id="583" r:id="rId27"/>
    <p:sldId id="584" r:id="rId28"/>
    <p:sldId id="592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005B"/>
    <a:srgbClr val="F07D00"/>
    <a:srgbClr val="C7017F"/>
    <a:srgbClr val="9E043D"/>
    <a:srgbClr val="E5E5E5"/>
    <a:srgbClr val="6F6258"/>
    <a:srgbClr val="BB3F07"/>
    <a:srgbClr val="C7D533"/>
    <a:srgbClr val="821E69"/>
    <a:srgbClr val="00A6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AFC4678-BA55-4BB4-8450-717C92F9249C}" v="176" dt="2025-09-30T09:26:45.1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9"/>
    <p:restoredTop sz="95097" autoAdjust="0"/>
  </p:normalViewPr>
  <p:slideViewPr>
    <p:cSldViewPr snapToGrid="0">
      <p:cViewPr varScale="1">
        <p:scale>
          <a:sx n="102" d="100"/>
          <a:sy n="102" d="100"/>
        </p:scale>
        <p:origin x="96" y="1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Relationship Id="rId35" Type="http://schemas.microsoft.com/office/2016/11/relationships/changesInfo" Target="changesInfos/changesInfo1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akor, Vishalkumar Arjunsinh" userId="3f1b7dbc-419a-4048-8da6-662ea38e0651" providerId="ADAL" clId="{A3A43FE8-F8FA-48D4-8D40-202E6C5F812D}"/>
    <pc:docChg chg="custSel modSld">
      <pc:chgData name="Thakor, Vishalkumar Arjunsinh" userId="3f1b7dbc-419a-4048-8da6-662ea38e0651" providerId="ADAL" clId="{A3A43FE8-F8FA-48D4-8D40-202E6C5F812D}" dt="2024-10-09T12:17:07.960" v="31" actId="1035"/>
      <pc:docMkLst>
        <pc:docMk/>
      </pc:docMkLst>
      <pc:sldChg chg="addSp modSp mod">
        <pc:chgData name="Thakor, Vishalkumar Arjunsinh" userId="3f1b7dbc-419a-4048-8da6-662ea38e0651" providerId="ADAL" clId="{A3A43FE8-F8FA-48D4-8D40-202E6C5F812D}" dt="2024-10-09T12:16:10.994" v="26" actId="1076"/>
        <pc:sldMkLst>
          <pc:docMk/>
          <pc:sldMk cId="1497088188" sldId="291"/>
        </pc:sldMkLst>
      </pc:sldChg>
      <pc:sldChg chg="addSp modSp mod">
        <pc:chgData name="Thakor, Vishalkumar Arjunsinh" userId="3f1b7dbc-419a-4048-8da6-662ea38e0651" providerId="ADAL" clId="{A3A43FE8-F8FA-48D4-8D40-202E6C5F812D}" dt="2024-10-09T12:17:07.960" v="31" actId="1035"/>
        <pc:sldMkLst>
          <pc:docMk/>
          <pc:sldMk cId="2153727744" sldId="294"/>
        </pc:sldMkLst>
      </pc:sldChg>
    </pc:docChg>
  </pc:docChgLst>
  <pc:docChgLst>
    <pc:chgData name="Safaei, Amin" userId="8789055b-bdc6-4c6c-8c69-bb13059b8edc" providerId="ADAL" clId="{7B1C906C-7107-9146-A617-15119D2A3FBA}"/>
    <pc:docChg chg="undo custSel addSld delSld modSld sldOrd">
      <pc:chgData name="Safaei, Amin" userId="8789055b-bdc6-4c6c-8c69-bb13059b8edc" providerId="ADAL" clId="{7B1C906C-7107-9146-A617-15119D2A3FBA}" dt="2023-10-08T21:07:54.276" v="485" actId="20577"/>
      <pc:docMkLst>
        <pc:docMk/>
      </pc:docMkLst>
      <pc:sldChg chg="modSp mod">
        <pc:chgData name="Safaei, Amin" userId="8789055b-bdc6-4c6c-8c69-bb13059b8edc" providerId="ADAL" clId="{7B1C906C-7107-9146-A617-15119D2A3FBA}" dt="2023-10-04T21:53:09.609" v="279" actId="27636"/>
        <pc:sldMkLst>
          <pc:docMk/>
          <pc:sldMk cId="3709378268" sldId="260"/>
        </pc:sldMkLst>
      </pc:sldChg>
      <pc:sldChg chg="modSp mod">
        <pc:chgData name="Safaei, Amin" userId="8789055b-bdc6-4c6c-8c69-bb13059b8edc" providerId="ADAL" clId="{7B1C906C-7107-9146-A617-15119D2A3FBA}" dt="2023-10-04T21:58:22.635" v="284" actId="5793"/>
        <pc:sldMkLst>
          <pc:docMk/>
          <pc:sldMk cId="478465797" sldId="261"/>
        </pc:sldMkLst>
      </pc:sldChg>
      <pc:sldChg chg="modSp mod">
        <pc:chgData name="Safaei, Amin" userId="8789055b-bdc6-4c6c-8c69-bb13059b8edc" providerId="ADAL" clId="{7B1C906C-7107-9146-A617-15119D2A3FBA}" dt="2023-10-04T21:58:56.654" v="286" actId="5793"/>
        <pc:sldMkLst>
          <pc:docMk/>
          <pc:sldMk cId="4151805524" sldId="262"/>
        </pc:sldMkLst>
      </pc:sldChg>
      <pc:sldChg chg="modSp">
        <pc:chgData name="Safaei, Amin" userId="8789055b-bdc6-4c6c-8c69-bb13059b8edc" providerId="ADAL" clId="{7B1C906C-7107-9146-A617-15119D2A3FBA}" dt="2023-10-04T21:54:08.478" v="281" actId="1076"/>
        <pc:sldMkLst>
          <pc:docMk/>
          <pc:sldMk cId="99485254" sldId="267"/>
        </pc:sldMkLst>
      </pc:sldChg>
      <pc:sldChg chg="addSp modSp mod">
        <pc:chgData name="Safaei, Amin" userId="8789055b-bdc6-4c6c-8c69-bb13059b8edc" providerId="ADAL" clId="{7B1C906C-7107-9146-A617-15119D2A3FBA}" dt="2023-10-01T20:43:41.732" v="170" actId="1076"/>
        <pc:sldMkLst>
          <pc:docMk/>
          <pc:sldMk cId="1072613890" sldId="271"/>
        </pc:sldMkLst>
      </pc:sldChg>
      <pc:sldChg chg="modAnim">
        <pc:chgData name="Safaei, Amin" userId="8789055b-bdc6-4c6c-8c69-bb13059b8edc" providerId="ADAL" clId="{7B1C906C-7107-9146-A617-15119D2A3FBA}" dt="2023-10-04T21:52:20.332" v="274"/>
        <pc:sldMkLst>
          <pc:docMk/>
          <pc:sldMk cId="2191183680" sldId="289"/>
        </pc:sldMkLst>
      </pc:sldChg>
      <pc:sldChg chg="modSp mod">
        <pc:chgData name="Safaei, Amin" userId="8789055b-bdc6-4c6c-8c69-bb13059b8edc" providerId="ADAL" clId="{7B1C906C-7107-9146-A617-15119D2A3FBA}" dt="2023-10-04T21:55:24.214" v="282" actId="207"/>
        <pc:sldMkLst>
          <pc:docMk/>
          <pc:sldMk cId="1497088188" sldId="291"/>
        </pc:sldMkLst>
      </pc:sldChg>
      <pc:sldChg chg="del">
        <pc:chgData name="Safaei, Amin" userId="8789055b-bdc6-4c6c-8c69-bb13059b8edc" providerId="ADAL" clId="{7B1C906C-7107-9146-A617-15119D2A3FBA}" dt="2023-09-30T20:05:30.223" v="141" actId="2696"/>
        <pc:sldMkLst>
          <pc:docMk/>
          <pc:sldMk cId="1583467214" sldId="378"/>
        </pc:sldMkLst>
      </pc:sldChg>
      <pc:sldChg chg="modSp mod">
        <pc:chgData name="Safaei, Amin" userId="8789055b-bdc6-4c6c-8c69-bb13059b8edc" providerId="ADAL" clId="{7B1C906C-7107-9146-A617-15119D2A3FBA}" dt="2023-10-04T22:07:51.314" v="288" actId="207"/>
        <pc:sldMkLst>
          <pc:docMk/>
          <pc:sldMk cId="3226346415" sldId="379"/>
        </pc:sldMkLst>
      </pc:sldChg>
      <pc:sldChg chg="modSp mod">
        <pc:chgData name="Safaei, Amin" userId="8789055b-bdc6-4c6c-8c69-bb13059b8edc" providerId="ADAL" clId="{7B1C906C-7107-9146-A617-15119D2A3FBA}" dt="2023-10-08T21:07:14.364" v="464" actId="207"/>
        <pc:sldMkLst>
          <pc:docMk/>
          <pc:sldMk cId="1457840954" sldId="380"/>
        </pc:sldMkLst>
      </pc:sldChg>
      <pc:sldChg chg="addSp delSp modSp mod">
        <pc:chgData name="Safaei, Amin" userId="8789055b-bdc6-4c6c-8c69-bb13059b8edc" providerId="ADAL" clId="{7B1C906C-7107-9146-A617-15119D2A3FBA}" dt="2023-10-08T21:07:54.276" v="485" actId="20577"/>
        <pc:sldMkLst>
          <pc:docMk/>
          <pc:sldMk cId="1788880983" sldId="381"/>
        </pc:sldMkLst>
      </pc:sldChg>
      <pc:sldChg chg="modSp mod">
        <pc:chgData name="Safaei, Amin" userId="8789055b-bdc6-4c6c-8c69-bb13059b8edc" providerId="ADAL" clId="{7B1C906C-7107-9146-A617-15119D2A3FBA}" dt="2023-10-04T22:10:08.208" v="293" actId="207"/>
        <pc:sldMkLst>
          <pc:docMk/>
          <pc:sldMk cId="2010054309" sldId="396"/>
        </pc:sldMkLst>
      </pc:sldChg>
      <pc:sldChg chg="addSp delSp modSp mod">
        <pc:chgData name="Safaei, Amin" userId="8789055b-bdc6-4c6c-8c69-bb13059b8edc" providerId="ADAL" clId="{7B1C906C-7107-9146-A617-15119D2A3FBA}" dt="2023-10-05T19:16:51.316" v="352" actId="21"/>
        <pc:sldMkLst>
          <pc:docMk/>
          <pc:sldMk cId="4156499572" sldId="397"/>
        </pc:sldMkLst>
      </pc:sldChg>
      <pc:sldChg chg="addSp modSp mod">
        <pc:chgData name="Safaei, Amin" userId="8789055b-bdc6-4c6c-8c69-bb13059b8edc" providerId="ADAL" clId="{7B1C906C-7107-9146-A617-15119D2A3FBA}" dt="2023-10-08T21:06:07.690" v="457" actId="1076"/>
        <pc:sldMkLst>
          <pc:docMk/>
          <pc:sldMk cId="3617614209" sldId="400"/>
        </pc:sldMkLst>
      </pc:sldChg>
      <pc:sldChg chg="modSp mod">
        <pc:chgData name="Safaei, Amin" userId="8789055b-bdc6-4c6c-8c69-bb13059b8edc" providerId="ADAL" clId="{7B1C906C-7107-9146-A617-15119D2A3FBA}" dt="2023-10-04T22:12:25.615" v="316" actId="1076"/>
        <pc:sldMkLst>
          <pc:docMk/>
          <pc:sldMk cId="680100786" sldId="401"/>
        </pc:sldMkLst>
      </pc:sldChg>
      <pc:sldChg chg="modSp">
        <pc:chgData name="Safaei, Amin" userId="8789055b-bdc6-4c6c-8c69-bb13059b8edc" providerId="ADAL" clId="{7B1C906C-7107-9146-A617-15119D2A3FBA}" dt="2023-10-03T20:29:10.783" v="174" actId="1076"/>
        <pc:sldMkLst>
          <pc:docMk/>
          <pc:sldMk cId="2763006431" sldId="405"/>
        </pc:sldMkLst>
      </pc:sldChg>
      <pc:sldChg chg="modAnim">
        <pc:chgData name="Safaei, Amin" userId="8789055b-bdc6-4c6c-8c69-bb13059b8edc" providerId="ADAL" clId="{7B1C906C-7107-9146-A617-15119D2A3FBA}" dt="2023-09-29T18:28:58.122" v="59"/>
        <pc:sldMkLst>
          <pc:docMk/>
          <pc:sldMk cId="3025790914" sldId="406"/>
        </pc:sldMkLst>
      </pc:sldChg>
      <pc:sldChg chg="modAnim">
        <pc:chgData name="Safaei, Amin" userId="8789055b-bdc6-4c6c-8c69-bb13059b8edc" providerId="ADAL" clId="{7B1C906C-7107-9146-A617-15119D2A3FBA}" dt="2023-09-29T18:28:16.614" v="57"/>
        <pc:sldMkLst>
          <pc:docMk/>
          <pc:sldMk cId="908308606" sldId="407"/>
        </pc:sldMkLst>
      </pc:sldChg>
      <pc:sldChg chg="addSp modSp mod">
        <pc:chgData name="Safaei, Amin" userId="8789055b-bdc6-4c6c-8c69-bb13059b8edc" providerId="ADAL" clId="{7B1C906C-7107-9146-A617-15119D2A3FBA}" dt="2023-10-05T19:24:39.245" v="401" actId="1076"/>
        <pc:sldMkLst>
          <pc:docMk/>
          <pc:sldMk cId="1848258212" sldId="408"/>
        </pc:sldMkLst>
      </pc:sldChg>
      <pc:sldChg chg="modAnim">
        <pc:chgData name="Safaei, Amin" userId="8789055b-bdc6-4c6c-8c69-bb13059b8edc" providerId="ADAL" clId="{7B1C906C-7107-9146-A617-15119D2A3FBA}" dt="2023-09-29T18:29:48.750" v="60"/>
        <pc:sldMkLst>
          <pc:docMk/>
          <pc:sldMk cId="2370167639" sldId="409"/>
        </pc:sldMkLst>
      </pc:sldChg>
      <pc:sldChg chg="addSp delSp modSp new mod setBg">
        <pc:chgData name="Safaei, Amin" userId="8789055b-bdc6-4c6c-8c69-bb13059b8edc" providerId="ADAL" clId="{7B1C906C-7107-9146-A617-15119D2A3FBA}" dt="2023-10-07T16:18:57.596" v="417" actId="207"/>
        <pc:sldMkLst>
          <pc:docMk/>
          <pc:sldMk cId="1152284978" sldId="410"/>
        </pc:sldMkLst>
      </pc:sldChg>
      <pc:sldChg chg="addSp delSp modSp new mod ord">
        <pc:chgData name="Safaei, Amin" userId="8789055b-bdc6-4c6c-8c69-bb13059b8edc" providerId="ADAL" clId="{7B1C906C-7107-9146-A617-15119D2A3FBA}" dt="2023-09-30T20:06:36.598" v="150" actId="478"/>
        <pc:sldMkLst>
          <pc:docMk/>
          <pc:sldMk cId="4277663891" sldId="411"/>
        </pc:sldMkLst>
      </pc:sldChg>
      <pc:sldChg chg="addSp delSp modSp new mod">
        <pc:chgData name="Safaei, Amin" userId="8789055b-bdc6-4c6c-8c69-bb13059b8edc" providerId="ADAL" clId="{7B1C906C-7107-9146-A617-15119D2A3FBA}" dt="2023-10-03T20:27:34.868" v="173"/>
        <pc:sldMkLst>
          <pc:docMk/>
          <pc:sldMk cId="2210127882" sldId="412"/>
        </pc:sldMkLst>
      </pc:sldChg>
      <pc:sldChg chg="delSp modSp add mod">
        <pc:chgData name="Safaei, Amin" userId="8789055b-bdc6-4c6c-8c69-bb13059b8edc" providerId="ADAL" clId="{7B1C906C-7107-9146-A617-15119D2A3FBA}" dt="2023-10-04T19:33:16.433" v="205" actId="1076"/>
        <pc:sldMkLst>
          <pc:docMk/>
          <pc:sldMk cId="890994847" sldId="413"/>
        </pc:sldMkLst>
      </pc:sldChg>
      <pc:sldChg chg="modSp new mod">
        <pc:chgData name="Safaei, Amin" userId="8789055b-bdc6-4c6c-8c69-bb13059b8edc" providerId="ADAL" clId="{7B1C906C-7107-9146-A617-15119D2A3FBA}" dt="2023-10-04T21:35:01.895" v="215"/>
        <pc:sldMkLst>
          <pc:docMk/>
          <pc:sldMk cId="996957571" sldId="414"/>
        </pc:sldMkLst>
      </pc:sldChg>
      <pc:sldChg chg="addSp modSp add mod modAnim modNotesTx">
        <pc:chgData name="Safaei, Amin" userId="8789055b-bdc6-4c6c-8c69-bb13059b8edc" providerId="ADAL" clId="{7B1C906C-7107-9146-A617-15119D2A3FBA}" dt="2023-10-04T21:49:58.783" v="266"/>
        <pc:sldMkLst>
          <pc:docMk/>
          <pc:sldMk cId="0" sldId="426"/>
        </pc:sldMkLst>
      </pc:sldChg>
      <pc:sldChg chg="add">
        <pc:chgData name="Safaei, Amin" userId="8789055b-bdc6-4c6c-8c69-bb13059b8edc" providerId="ADAL" clId="{7B1C906C-7107-9146-A617-15119D2A3FBA}" dt="2023-10-04T21:43:29.924" v="217"/>
        <pc:sldMkLst>
          <pc:docMk/>
          <pc:sldMk cId="0" sldId="550"/>
        </pc:sldMkLst>
      </pc:sldChg>
      <pc:sldChg chg="add">
        <pc:chgData name="Safaei, Amin" userId="8789055b-bdc6-4c6c-8c69-bb13059b8edc" providerId="ADAL" clId="{7B1C906C-7107-9146-A617-15119D2A3FBA}" dt="2023-10-04T21:43:29.924" v="217"/>
        <pc:sldMkLst>
          <pc:docMk/>
          <pc:sldMk cId="0" sldId="557"/>
        </pc:sldMkLst>
      </pc:sldChg>
      <pc:sldChg chg="add">
        <pc:chgData name="Safaei, Amin" userId="8789055b-bdc6-4c6c-8c69-bb13059b8edc" providerId="ADAL" clId="{7B1C906C-7107-9146-A617-15119D2A3FBA}" dt="2023-10-04T21:39:27.875" v="216"/>
        <pc:sldMkLst>
          <pc:docMk/>
          <pc:sldMk cId="0" sldId="567"/>
        </pc:sldMkLst>
      </pc:sldChg>
      <pc:sldChg chg="addSp delSp modSp new mod">
        <pc:chgData name="Safaei, Amin" userId="8789055b-bdc6-4c6c-8c69-bb13059b8edc" providerId="ADAL" clId="{7B1C906C-7107-9146-A617-15119D2A3FBA}" dt="2023-10-04T22:15:47.601" v="323" actId="478"/>
        <pc:sldMkLst>
          <pc:docMk/>
          <pc:sldMk cId="2097105370" sldId="568"/>
        </pc:sldMkLst>
      </pc:sldChg>
      <pc:sldChg chg="addSp delSp modSp new mod modAnim">
        <pc:chgData name="Safaei, Amin" userId="8789055b-bdc6-4c6c-8c69-bb13059b8edc" providerId="ADAL" clId="{7B1C906C-7107-9146-A617-15119D2A3FBA}" dt="2023-10-08T21:06:36.930" v="459" actId="113"/>
        <pc:sldMkLst>
          <pc:docMk/>
          <pc:sldMk cId="3276408971" sldId="569"/>
        </pc:sldMkLst>
      </pc:sldChg>
      <pc:sldChg chg="addSp delSp modSp new mod">
        <pc:chgData name="Safaei, Amin" userId="8789055b-bdc6-4c6c-8c69-bb13059b8edc" providerId="ADAL" clId="{7B1C906C-7107-9146-A617-15119D2A3FBA}" dt="2023-10-07T16:27:47.054" v="451" actId="1076"/>
        <pc:sldMkLst>
          <pc:docMk/>
          <pc:sldMk cId="2073122636" sldId="570"/>
        </pc:sldMkLst>
      </pc:sldChg>
    </pc:docChg>
  </pc:docChgLst>
  <pc:docChgLst>
    <pc:chgData name="Safaei, Amin" userId="S::amin.safaei@ntu.ac.uk::8789055b-bdc6-4c6c-8c69-bb13059b8edc" providerId="AD" clId="Web-{E7E69CDD-28FF-56C2-DA1E-820E0D413577}"/>
    <pc:docChg chg="modSld">
      <pc:chgData name="Safaei, Amin" userId="S::amin.safaei@ntu.ac.uk::8789055b-bdc6-4c6c-8c69-bb13059b8edc" providerId="AD" clId="Web-{E7E69CDD-28FF-56C2-DA1E-820E0D413577}" dt="2023-10-05T21:01:28.034" v="35" actId="20577"/>
      <pc:docMkLst>
        <pc:docMk/>
      </pc:docMkLst>
      <pc:sldChg chg="modSp">
        <pc:chgData name="Safaei, Amin" userId="S::amin.safaei@ntu.ac.uk::8789055b-bdc6-4c6c-8c69-bb13059b8edc" providerId="AD" clId="Web-{E7E69CDD-28FF-56C2-DA1E-820E0D413577}" dt="2023-10-05T19:40:15.561" v="10" actId="20577"/>
        <pc:sldMkLst>
          <pc:docMk/>
          <pc:sldMk cId="2223242398" sldId="269"/>
        </pc:sldMkLst>
      </pc:sldChg>
      <pc:sldChg chg="modSp">
        <pc:chgData name="Safaei, Amin" userId="S::amin.safaei@ntu.ac.uk::8789055b-bdc6-4c6c-8c69-bb13059b8edc" providerId="AD" clId="Web-{E7E69CDD-28FF-56C2-DA1E-820E0D413577}" dt="2023-10-05T19:47:27.289" v="27" actId="20577"/>
        <pc:sldMkLst>
          <pc:docMk/>
          <pc:sldMk cId="3226346415" sldId="379"/>
        </pc:sldMkLst>
      </pc:sldChg>
      <pc:sldChg chg="modSp">
        <pc:chgData name="Safaei, Amin" userId="S::amin.safaei@ntu.ac.uk::8789055b-bdc6-4c6c-8c69-bb13059b8edc" providerId="AD" clId="Web-{E7E69CDD-28FF-56C2-DA1E-820E0D413577}" dt="2023-10-05T21:01:28.034" v="35" actId="20577"/>
        <pc:sldMkLst>
          <pc:docMk/>
          <pc:sldMk cId="1788880983" sldId="381"/>
        </pc:sldMkLst>
      </pc:sldChg>
      <pc:sldChg chg="addSp modSp">
        <pc:chgData name="Safaei, Amin" userId="S::amin.safaei@ntu.ac.uk::8789055b-bdc6-4c6c-8c69-bb13059b8edc" providerId="AD" clId="Web-{E7E69CDD-28FF-56C2-DA1E-820E0D413577}" dt="2023-10-05T19:45:32.193" v="21" actId="1076"/>
        <pc:sldMkLst>
          <pc:docMk/>
          <pc:sldMk cId="2629123849" sldId="395"/>
        </pc:sldMkLst>
      </pc:sldChg>
    </pc:docChg>
  </pc:docChgLst>
  <pc:docChgLst>
    <pc:chgData name="Safaei, Amin" userId="S::amin.safaei@ntu.ac.uk::8789055b-bdc6-4c6c-8c69-bb13059b8edc" providerId="AD" clId="Web-{7AE542FF-2953-DAC4-7B66-35C458AEECF9}"/>
    <pc:docChg chg="addSld">
      <pc:chgData name="Safaei, Amin" userId="S::amin.safaei@ntu.ac.uk::8789055b-bdc6-4c6c-8c69-bb13059b8edc" providerId="AD" clId="Web-{7AE542FF-2953-DAC4-7B66-35C458AEECF9}" dt="2023-09-04T19:56:01.683" v="2"/>
      <pc:docMkLst>
        <pc:docMk/>
      </pc:docMkLst>
      <pc:sldChg chg="add">
        <pc:chgData name="Safaei, Amin" userId="S::amin.safaei@ntu.ac.uk::8789055b-bdc6-4c6c-8c69-bb13059b8edc" providerId="AD" clId="Web-{7AE542FF-2953-DAC4-7B66-35C458AEECF9}" dt="2023-09-04T19:56:01.480" v="0"/>
        <pc:sldMkLst>
          <pc:docMk/>
          <pc:sldMk cId="3025790914" sldId="406"/>
        </pc:sldMkLst>
      </pc:sldChg>
      <pc:sldChg chg="add">
        <pc:chgData name="Safaei, Amin" userId="S::amin.safaei@ntu.ac.uk::8789055b-bdc6-4c6c-8c69-bb13059b8edc" providerId="AD" clId="Web-{7AE542FF-2953-DAC4-7B66-35C458AEECF9}" dt="2023-09-04T19:56:01.573" v="1"/>
        <pc:sldMkLst>
          <pc:docMk/>
          <pc:sldMk cId="908308606" sldId="407"/>
        </pc:sldMkLst>
      </pc:sldChg>
      <pc:sldChg chg="add">
        <pc:chgData name="Safaei, Amin" userId="S::amin.safaei@ntu.ac.uk::8789055b-bdc6-4c6c-8c69-bb13059b8edc" providerId="AD" clId="Web-{7AE542FF-2953-DAC4-7B66-35C458AEECF9}" dt="2023-09-04T19:56:01.683" v="2"/>
        <pc:sldMkLst>
          <pc:docMk/>
          <pc:sldMk cId="1848258212" sldId="408"/>
        </pc:sldMkLst>
      </pc:sldChg>
    </pc:docChg>
  </pc:docChgLst>
  <pc:docChgLst>
    <pc:chgData name="Thakor, Vishal" userId="3f1b7dbc-419a-4048-8da6-662ea38e0651" providerId="ADAL" clId="{A3A43FE8-F8FA-48D4-8D40-202E6C5F812D}"/>
    <pc:docChg chg="undo custSel addSld delSld modSld sldOrd">
      <pc:chgData name="Thakor, Vishal" userId="3f1b7dbc-419a-4048-8da6-662ea38e0651" providerId="ADAL" clId="{A3A43FE8-F8FA-48D4-8D40-202E6C5F812D}" dt="2024-10-02T18:10:11.281" v="2151" actId="680"/>
      <pc:docMkLst>
        <pc:docMk/>
      </pc:docMkLst>
      <pc:sldChg chg="del">
        <pc:chgData name="Thakor, Vishal" userId="3f1b7dbc-419a-4048-8da6-662ea38e0651" providerId="ADAL" clId="{A3A43FE8-F8FA-48D4-8D40-202E6C5F812D}" dt="2024-09-30T19:17:00.966" v="42" actId="47"/>
        <pc:sldMkLst>
          <pc:docMk/>
          <pc:sldMk cId="1716478228" sldId="257"/>
        </pc:sldMkLst>
      </pc:sldChg>
      <pc:sldChg chg="addSp modSp mod ord">
        <pc:chgData name="Thakor, Vishal" userId="3f1b7dbc-419a-4048-8da6-662ea38e0651" providerId="ADAL" clId="{A3A43FE8-F8FA-48D4-8D40-202E6C5F812D}" dt="2024-10-02T13:10:28.471" v="321" actId="113"/>
        <pc:sldMkLst>
          <pc:docMk/>
          <pc:sldMk cId="3709378268" sldId="260"/>
        </pc:sldMkLst>
      </pc:sldChg>
      <pc:sldChg chg="addSp delSp modSp mod">
        <pc:chgData name="Thakor, Vishal" userId="3f1b7dbc-419a-4048-8da6-662ea38e0651" providerId="ADAL" clId="{A3A43FE8-F8FA-48D4-8D40-202E6C5F812D}" dt="2024-10-02T15:11:04.422" v="594" actId="20577"/>
        <pc:sldMkLst>
          <pc:docMk/>
          <pc:sldMk cId="478465797" sldId="261"/>
        </pc:sldMkLst>
      </pc:sldChg>
      <pc:sldChg chg="addSp delSp modSp mod">
        <pc:chgData name="Thakor, Vishal" userId="3f1b7dbc-419a-4048-8da6-662ea38e0651" providerId="ADAL" clId="{A3A43FE8-F8FA-48D4-8D40-202E6C5F812D}" dt="2024-10-02T15:34:27.407" v="812" actId="478"/>
        <pc:sldMkLst>
          <pc:docMk/>
          <pc:sldMk cId="4151805524" sldId="262"/>
        </pc:sldMkLst>
      </pc:sldChg>
      <pc:sldChg chg="add del ord">
        <pc:chgData name="Thakor, Vishal" userId="3f1b7dbc-419a-4048-8da6-662ea38e0651" providerId="ADAL" clId="{A3A43FE8-F8FA-48D4-8D40-202E6C5F812D}" dt="2024-09-30T19:31:29.991" v="152" actId="47"/>
        <pc:sldMkLst>
          <pc:docMk/>
          <pc:sldMk cId="2124941572" sldId="265"/>
        </pc:sldMkLst>
      </pc:sldChg>
      <pc:sldChg chg="addSp delSp modSp mod">
        <pc:chgData name="Thakor, Vishal" userId="3f1b7dbc-419a-4048-8da6-662ea38e0651" providerId="ADAL" clId="{A3A43FE8-F8FA-48D4-8D40-202E6C5F812D}" dt="2024-10-02T15:33:52.991" v="808" actId="478"/>
        <pc:sldMkLst>
          <pc:docMk/>
          <pc:sldMk cId="99485254" sldId="267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223242398" sldId="269"/>
        </pc:sldMkLst>
      </pc:sldChg>
      <pc:sldChg chg="delSp modSp mod">
        <pc:chgData name="Thakor, Vishal" userId="3f1b7dbc-419a-4048-8da6-662ea38e0651" providerId="ADAL" clId="{A3A43FE8-F8FA-48D4-8D40-202E6C5F812D}" dt="2024-10-02T18:09:38.189" v="2148" actId="1076"/>
        <pc:sldMkLst>
          <pc:docMk/>
          <pc:sldMk cId="1072613890" sldId="271"/>
        </pc:sldMkLst>
      </pc:sldChg>
      <pc:sldChg chg="addSp delSp modSp mod">
        <pc:chgData name="Thakor, Vishal" userId="3f1b7dbc-419a-4048-8da6-662ea38e0651" providerId="ADAL" clId="{A3A43FE8-F8FA-48D4-8D40-202E6C5F812D}" dt="2024-10-02T15:44:08.738" v="857" actId="1076"/>
        <pc:sldMkLst>
          <pc:docMk/>
          <pc:sldMk cId="1805521245" sldId="272"/>
        </pc:sldMkLst>
      </pc:sldChg>
      <pc:sldChg chg="del">
        <pc:chgData name="Thakor, Vishal" userId="3f1b7dbc-419a-4048-8da6-662ea38e0651" providerId="ADAL" clId="{A3A43FE8-F8FA-48D4-8D40-202E6C5F812D}" dt="2024-10-02T15:37:56.357" v="852" actId="47"/>
        <pc:sldMkLst>
          <pc:docMk/>
          <pc:sldMk cId="1576922668" sldId="273"/>
        </pc:sldMkLst>
      </pc:sldChg>
      <pc:sldChg chg="addSp delSp modSp mod">
        <pc:chgData name="Thakor, Vishal" userId="3f1b7dbc-419a-4048-8da6-662ea38e0651" providerId="ADAL" clId="{A3A43FE8-F8FA-48D4-8D40-202E6C5F812D}" dt="2024-10-02T15:44:01.138" v="856" actId="1076"/>
        <pc:sldMkLst>
          <pc:docMk/>
          <pc:sldMk cId="3841540614" sldId="276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281"/>
        </pc:sldMkLst>
      </pc:sldChg>
      <pc:sldChg chg="delSp modSp mod">
        <pc:chgData name="Thakor, Vishal" userId="3f1b7dbc-419a-4048-8da6-662ea38e0651" providerId="ADAL" clId="{A3A43FE8-F8FA-48D4-8D40-202E6C5F812D}" dt="2024-10-02T15:35:50.487" v="839" actId="108"/>
        <pc:sldMkLst>
          <pc:docMk/>
          <pc:sldMk cId="1661535717" sldId="282"/>
        </pc:sldMkLst>
      </pc:sldChg>
      <pc:sldChg chg="delSp mod">
        <pc:chgData name="Thakor, Vishal" userId="3f1b7dbc-419a-4048-8da6-662ea38e0651" providerId="ADAL" clId="{A3A43FE8-F8FA-48D4-8D40-202E6C5F812D}" dt="2024-10-02T15:34:10.816" v="811" actId="478"/>
        <pc:sldMkLst>
          <pc:docMk/>
          <pc:sldMk cId="2191183680" sldId="289"/>
        </pc:sldMkLst>
      </pc:sldChg>
      <pc:sldChg chg="addSp delSp modSp mod">
        <pc:chgData name="Thakor, Vishal" userId="3f1b7dbc-419a-4048-8da6-662ea38e0651" providerId="ADAL" clId="{A3A43FE8-F8FA-48D4-8D40-202E6C5F812D}" dt="2024-10-02T15:34:03.654" v="810" actId="478"/>
        <pc:sldMkLst>
          <pc:docMk/>
          <pc:sldMk cId="1219955520" sldId="290"/>
        </pc:sldMkLst>
      </pc:sldChg>
      <pc:sldChg chg="addSp delSp modSp mod">
        <pc:chgData name="Thakor, Vishal" userId="3f1b7dbc-419a-4048-8da6-662ea38e0651" providerId="ADAL" clId="{A3A43FE8-F8FA-48D4-8D40-202E6C5F812D}" dt="2024-10-02T15:33:59.339" v="809" actId="478"/>
        <pc:sldMkLst>
          <pc:docMk/>
          <pc:sldMk cId="1497088188" sldId="291"/>
        </pc:sldMkLst>
      </pc:sldChg>
      <pc:sldChg chg="addSp delSp modSp mod">
        <pc:chgData name="Thakor, Vishal" userId="3f1b7dbc-419a-4048-8da6-662ea38e0651" providerId="ADAL" clId="{A3A43FE8-F8FA-48D4-8D40-202E6C5F812D}" dt="2024-10-02T16:50:53.025" v="1549"/>
        <pc:sldMkLst>
          <pc:docMk/>
          <pc:sldMk cId="499478258" sldId="292"/>
        </pc:sldMkLst>
      </pc:sldChg>
      <pc:sldChg chg="del">
        <pc:chgData name="Thakor, Vishal" userId="3f1b7dbc-419a-4048-8da6-662ea38e0651" providerId="ADAL" clId="{A3A43FE8-F8FA-48D4-8D40-202E6C5F812D}" dt="2024-10-02T16:40:59.331" v="1545" actId="47"/>
        <pc:sldMkLst>
          <pc:docMk/>
          <pc:sldMk cId="4100540104" sldId="293"/>
        </pc:sldMkLst>
      </pc:sldChg>
      <pc:sldChg chg="addSp delSp modSp mod addAnim delAnim modAnim">
        <pc:chgData name="Thakor, Vishal" userId="3f1b7dbc-419a-4048-8da6-662ea38e0651" providerId="ADAL" clId="{A3A43FE8-F8FA-48D4-8D40-202E6C5F812D}" dt="2024-10-02T16:39:30.766" v="1544" actId="1035"/>
        <pc:sldMkLst>
          <pc:docMk/>
          <pc:sldMk cId="2153727744" sldId="294"/>
        </pc:sldMkLst>
      </pc:sldChg>
      <pc:sldChg chg="addSp delSp modSp mod">
        <pc:chgData name="Thakor, Vishal" userId="3f1b7dbc-419a-4048-8da6-662ea38e0651" providerId="ADAL" clId="{A3A43FE8-F8FA-48D4-8D40-202E6C5F812D}" dt="2024-10-02T16:51:18.299" v="1552"/>
        <pc:sldMkLst>
          <pc:docMk/>
          <pc:sldMk cId="519370423" sldId="295"/>
        </pc:sldMkLst>
      </pc:sldChg>
      <pc:sldChg chg="addSp delSp modSp mod">
        <pc:chgData name="Thakor, Vishal" userId="3f1b7dbc-419a-4048-8da6-662ea38e0651" providerId="ADAL" clId="{A3A43FE8-F8FA-48D4-8D40-202E6C5F812D}" dt="2024-10-02T18:03:53.952" v="2132" actId="1076"/>
        <pc:sldMkLst>
          <pc:docMk/>
          <pc:sldMk cId="2740346083" sldId="303"/>
        </pc:sldMkLst>
      </pc:sldChg>
      <pc:sldChg chg="del">
        <pc:chgData name="Thakor, Vishal" userId="3f1b7dbc-419a-4048-8da6-662ea38e0651" providerId="ADAL" clId="{A3A43FE8-F8FA-48D4-8D40-202E6C5F812D}" dt="2024-10-02T18:10:04.975" v="2150" actId="47"/>
        <pc:sldMkLst>
          <pc:docMk/>
          <pc:sldMk cId="2867818854" sldId="377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3226346415" sldId="379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457840954" sldId="380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788880983" sldId="381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629123849" sldId="395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010054309" sldId="396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4156499572" sldId="397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519128270" sldId="398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315373630" sldId="399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3617614209" sldId="400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680100786" sldId="401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584974292" sldId="402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72814498" sldId="403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068371736" sldId="404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763006431" sldId="405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3025790914" sldId="406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908308606" sldId="407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848258212" sldId="408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370167639" sldId="409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1152284978" sldId="410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4277663891" sldId="411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210127882" sldId="412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890994847" sldId="413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996957571" sldId="414"/>
        </pc:sldMkLst>
      </pc:sldChg>
      <pc:sldChg chg="addSp delSp modSp mod">
        <pc:chgData name="Thakor, Vishal" userId="3f1b7dbc-419a-4048-8da6-662ea38e0651" providerId="ADAL" clId="{A3A43FE8-F8FA-48D4-8D40-202E6C5F812D}" dt="2024-09-30T18:57:57.389" v="11" actId="20577"/>
        <pc:sldMkLst>
          <pc:docMk/>
          <pc:sldMk cId="0" sldId="426"/>
        </pc:sldMkLst>
      </pc:sldChg>
      <pc:sldChg chg="add del">
        <pc:chgData name="Thakor, Vishal" userId="3f1b7dbc-419a-4048-8da6-662ea38e0651" providerId="ADAL" clId="{A3A43FE8-F8FA-48D4-8D40-202E6C5F812D}" dt="2024-09-30T18:59:44.572" v="17" actId="47"/>
        <pc:sldMkLst>
          <pc:docMk/>
          <pc:sldMk cId="0" sldId="451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454"/>
        </pc:sldMkLst>
      </pc:sldChg>
      <pc:sldChg chg="add del">
        <pc:chgData name="Thakor, Vishal" userId="3f1b7dbc-419a-4048-8da6-662ea38e0651" providerId="ADAL" clId="{A3A43FE8-F8FA-48D4-8D40-202E6C5F812D}" dt="2024-09-30T19:00:15.838" v="18" actId="47"/>
        <pc:sldMkLst>
          <pc:docMk/>
          <pc:sldMk cId="0" sldId="456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466"/>
        </pc:sldMkLst>
      </pc:sldChg>
      <pc:sldChg chg="del">
        <pc:chgData name="Thakor, Vishal" userId="3f1b7dbc-419a-4048-8da6-662ea38e0651" providerId="ADAL" clId="{A3A43FE8-F8FA-48D4-8D40-202E6C5F812D}" dt="2024-09-30T19:16:17.525" v="39" actId="47"/>
        <pc:sldMkLst>
          <pc:docMk/>
          <pc:sldMk cId="0" sldId="550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52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54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56"/>
        </pc:sldMkLst>
      </pc:sldChg>
      <pc:sldChg chg="del">
        <pc:chgData name="Thakor, Vishal" userId="3f1b7dbc-419a-4048-8da6-662ea38e0651" providerId="ADAL" clId="{A3A43FE8-F8FA-48D4-8D40-202E6C5F812D}" dt="2024-09-30T19:16:23.554" v="40" actId="47"/>
        <pc:sldMkLst>
          <pc:docMk/>
          <pc:sldMk cId="0" sldId="557"/>
        </pc:sldMkLst>
      </pc:sldChg>
      <pc:sldChg chg="modSp add mod">
        <pc:chgData name="Thakor, Vishal" userId="3f1b7dbc-419a-4048-8da6-662ea38e0651" providerId="ADAL" clId="{A3A43FE8-F8FA-48D4-8D40-202E6C5F812D}" dt="2024-09-30T19:07:05.913" v="23" actId="1076"/>
        <pc:sldMkLst>
          <pc:docMk/>
          <pc:sldMk cId="0" sldId="559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60"/>
        </pc:sldMkLst>
      </pc:sldChg>
      <pc:sldChg chg="addSp delSp modSp add ord">
        <pc:chgData name="Thakor, Vishal" userId="3f1b7dbc-419a-4048-8da6-662ea38e0651" providerId="ADAL" clId="{A3A43FE8-F8FA-48D4-8D40-202E6C5F812D}" dt="2024-09-30T19:15:41.126" v="38" actId="555"/>
        <pc:sldMkLst>
          <pc:docMk/>
          <pc:sldMk cId="0" sldId="563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64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65"/>
        </pc:sldMkLst>
      </pc:sldChg>
      <pc:sldChg chg="modSp mod">
        <pc:chgData name="Thakor, Vishal" userId="3f1b7dbc-419a-4048-8da6-662ea38e0651" providerId="ADAL" clId="{A3A43FE8-F8FA-48D4-8D40-202E6C5F812D}" dt="2024-09-30T19:45:38.098" v="196" actId="255"/>
        <pc:sldMkLst>
          <pc:docMk/>
          <pc:sldMk cId="0" sldId="567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097105370" sldId="568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3276408971" sldId="569"/>
        </pc:sldMkLst>
      </pc:sldChg>
      <pc:sldChg chg="del">
        <pc:chgData name="Thakor, Vishal" userId="3f1b7dbc-419a-4048-8da6-662ea38e0651" providerId="ADAL" clId="{A3A43FE8-F8FA-48D4-8D40-202E6C5F812D}" dt="2024-10-02T18:09:57.099" v="2149" actId="47"/>
        <pc:sldMkLst>
          <pc:docMk/>
          <pc:sldMk cId="2073122636" sldId="570"/>
        </pc:sldMkLst>
      </pc:sldChg>
      <pc:sldChg chg="modSp add mod ord">
        <pc:chgData name="Thakor, Vishal" userId="3f1b7dbc-419a-4048-8da6-662ea38e0651" providerId="ADAL" clId="{A3A43FE8-F8FA-48D4-8D40-202E6C5F812D}" dt="2024-09-30T18:58:02.632" v="15" actId="20577"/>
        <pc:sldMkLst>
          <pc:docMk/>
          <pc:sldMk cId="0" sldId="571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72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78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79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80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81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1724776830" sldId="583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84"/>
        </pc:sldMkLst>
      </pc:sldChg>
      <pc:sldChg chg="add">
        <pc:chgData name="Thakor, Vishal" userId="3f1b7dbc-419a-4048-8da6-662ea38e0651" providerId="ADAL" clId="{A3A43FE8-F8FA-48D4-8D40-202E6C5F812D}" dt="2024-09-30T18:59:26.794" v="16"/>
        <pc:sldMkLst>
          <pc:docMk/>
          <pc:sldMk cId="0" sldId="585"/>
        </pc:sldMkLst>
      </pc:sldChg>
      <pc:sldChg chg="modSp add mod">
        <pc:chgData name="Thakor, Vishal" userId="3f1b7dbc-419a-4048-8da6-662ea38e0651" providerId="ADAL" clId="{A3A43FE8-F8FA-48D4-8D40-202E6C5F812D}" dt="2024-09-30T19:17:04.168" v="43" actId="20577"/>
        <pc:sldMkLst>
          <pc:docMk/>
          <pc:sldMk cId="914499359" sldId="586"/>
        </pc:sldMkLst>
      </pc:sldChg>
      <pc:sldChg chg="new del">
        <pc:chgData name="Thakor, Vishal" userId="3f1b7dbc-419a-4048-8da6-662ea38e0651" providerId="ADAL" clId="{A3A43FE8-F8FA-48D4-8D40-202E6C5F812D}" dt="2024-09-30T19:39:09.851" v="192" actId="47"/>
        <pc:sldMkLst>
          <pc:docMk/>
          <pc:sldMk cId="284820508" sldId="587"/>
        </pc:sldMkLst>
      </pc:sldChg>
      <pc:sldChg chg="new del">
        <pc:chgData name="Thakor, Vishal" userId="3f1b7dbc-419a-4048-8da6-662ea38e0651" providerId="ADAL" clId="{A3A43FE8-F8FA-48D4-8D40-202E6C5F812D}" dt="2024-09-30T19:46:01.103" v="197" actId="47"/>
        <pc:sldMkLst>
          <pc:docMk/>
          <pc:sldMk cId="3660212785" sldId="588"/>
        </pc:sldMkLst>
      </pc:sldChg>
      <pc:sldChg chg="delSp modSp new mod ord">
        <pc:chgData name="Thakor, Vishal" userId="3f1b7dbc-419a-4048-8da6-662ea38e0651" providerId="ADAL" clId="{A3A43FE8-F8FA-48D4-8D40-202E6C5F812D}" dt="2024-10-02T18:08:42.512" v="2134" actId="478"/>
        <pc:sldMkLst>
          <pc:docMk/>
          <pc:sldMk cId="3693981779" sldId="589"/>
        </pc:sldMkLst>
      </pc:sldChg>
      <pc:sldChg chg="modSp new del mod ord">
        <pc:chgData name="Thakor, Vishal" userId="3f1b7dbc-419a-4048-8da6-662ea38e0651" providerId="ADAL" clId="{A3A43FE8-F8FA-48D4-8D40-202E6C5F812D}" dt="2024-10-02T18:09:57.099" v="2149" actId="47"/>
        <pc:sldMkLst>
          <pc:docMk/>
          <pc:sldMk cId="10618665" sldId="590"/>
        </pc:sldMkLst>
      </pc:sldChg>
      <pc:sldChg chg="new del">
        <pc:chgData name="Thakor, Vishal" userId="3f1b7dbc-419a-4048-8da6-662ea38e0651" providerId="ADAL" clId="{A3A43FE8-F8FA-48D4-8D40-202E6C5F812D}" dt="2024-09-30T19:37:53.974" v="159" actId="47"/>
        <pc:sldMkLst>
          <pc:docMk/>
          <pc:sldMk cId="437406110" sldId="590"/>
        </pc:sldMkLst>
      </pc:sldChg>
      <pc:sldChg chg="new del">
        <pc:chgData name="Thakor, Vishal" userId="3f1b7dbc-419a-4048-8da6-662ea38e0651" providerId="ADAL" clId="{A3A43FE8-F8FA-48D4-8D40-202E6C5F812D}" dt="2024-09-30T19:37:44.131" v="157" actId="47"/>
        <pc:sldMkLst>
          <pc:docMk/>
          <pc:sldMk cId="4214972158" sldId="590"/>
        </pc:sldMkLst>
      </pc:sldChg>
      <pc:sldChg chg="addSp delSp modSp new mod ord">
        <pc:chgData name="Thakor, Vishal" userId="3f1b7dbc-419a-4048-8da6-662ea38e0651" providerId="ADAL" clId="{A3A43FE8-F8FA-48D4-8D40-202E6C5F812D}" dt="2024-10-02T17:57:46.774" v="2083" actId="732"/>
        <pc:sldMkLst>
          <pc:docMk/>
          <pc:sldMk cId="3177533057" sldId="591"/>
        </pc:sldMkLst>
      </pc:sldChg>
      <pc:sldChg chg="new">
        <pc:chgData name="Thakor, Vishal" userId="3f1b7dbc-419a-4048-8da6-662ea38e0651" providerId="ADAL" clId="{A3A43FE8-F8FA-48D4-8D40-202E6C5F812D}" dt="2024-10-02T18:10:11.281" v="2151" actId="680"/>
        <pc:sldMkLst>
          <pc:docMk/>
          <pc:sldMk cId="3603457940" sldId="592"/>
        </pc:sldMkLst>
      </pc:sldChg>
    </pc:docChg>
  </pc:docChgLst>
  <pc:docChgLst>
    <pc:chgData name="Safaei, Amin" userId="S::amin.safaei@ntu.ac.uk::8789055b-bdc6-4c6c-8c69-bb13059b8edc" providerId="AD" clId="Web-{DE7EF056-ADD0-A7B1-797F-870F48DE7403}"/>
    <pc:docChg chg="addSld">
      <pc:chgData name="Safaei, Amin" userId="S::amin.safaei@ntu.ac.uk::8789055b-bdc6-4c6c-8c69-bb13059b8edc" providerId="AD" clId="Web-{DE7EF056-ADD0-A7B1-797F-870F48DE7403}" dt="2023-09-04T20:02:52.477" v="0"/>
      <pc:docMkLst>
        <pc:docMk/>
      </pc:docMkLst>
      <pc:sldChg chg="add">
        <pc:chgData name="Safaei, Amin" userId="S::amin.safaei@ntu.ac.uk::8789055b-bdc6-4c6c-8c69-bb13059b8edc" providerId="AD" clId="Web-{DE7EF056-ADD0-A7B1-797F-870F48DE7403}" dt="2023-09-04T20:02:52.477" v="0"/>
        <pc:sldMkLst>
          <pc:docMk/>
          <pc:sldMk cId="2370167639" sldId="409"/>
        </pc:sldMkLst>
      </pc:sldChg>
    </pc:docChg>
  </pc:docChgLst>
  <pc:docChgLst>
    <pc:chgData name="Thakor, Vishalkumar Arjunsinh" userId="3f1b7dbc-419a-4048-8da6-662ea38e0651" providerId="ADAL" clId="{8AFC4678-BA55-4BB4-8450-717C92F9249C}"/>
    <pc:docChg chg="undo redo custSel addSld delSld modSld sldOrd">
      <pc:chgData name="Thakor, Vishalkumar Arjunsinh" userId="3f1b7dbc-419a-4048-8da6-662ea38e0651" providerId="ADAL" clId="{8AFC4678-BA55-4BB4-8450-717C92F9249C}" dt="2025-09-30T09:26:45.127" v="703"/>
      <pc:docMkLst>
        <pc:docMk/>
      </pc:docMkLst>
      <pc:sldChg chg="addSp modSp mod">
        <pc:chgData name="Thakor, Vishalkumar Arjunsinh" userId="3f1b7dbc-419a-4048-8da6-662ea38e0651" providerId="ADAL" clId="{8AFC4678-BA55-4BB4-8450-717C92F9249C}" dt="2025-09-30T09:06:10.241" v="692" actId="207"/>
        <pc:sldMkLst>
          <pc:docMk/>
          <pc:sldMk cId="4151805524" sldId="262"/>
        </pc:sldMkLst>
        <pc:spChg chg="mod">
          <ac:chgData name="Thakor, Vishalkumar Arjunsinh" userId="3f1b7dbc-419a-4048-8da6-662ea38e0651" providerId="ADAL" clId="{8AFC4678-BA55-4BB4-8450-717C92F9249C}" dt="2025-09-30T09:04:55.209" v="686" actId="207"/>
          <ac:spMkLst>
            <pc:docMk/>
            <pc:sldMk cId="4151805524" sldId="262"/>
            <ac:spMk id="3" creationId="{378A6860-8743-4A21-9229-9A8EEED8F1C4}"/>
          </ac:spMkLst>
        </pc:spChg>
        <pc:spChg chg="mod">
          <ac:chgData name="Thakor, Vishalkumar Arjunsinh" userId="3f1b7dbc-419a-4048-8da6-662ea38e0651" providerId="ADAL" clId="{8AFC4678-BA55-4BB4-8450-717C92F9249C}" dt="2025-09-30T09:06:10.241" v="692" actId="207"/>
          <ac:spMkLst>
            <pc:docMk/>
            <pc:sldMk cId="4151805524" sldId="262"/>
            <ac:spMk id="5" creationId="{AE9B1827-9A86-E08D-7F0B-35EAE2A77CF3}"/>
          </ac:spMkLst>
        </pc:spChg>
        <pc:graphicFrameChg chg="add mod modGraphic">
          <ac:chgData name="Thakor, Vishalkumar Arjunsinh" userId="3f1b7dbc-419a-4048-8da6-662ea38e0651" providerId="ADAL" clId="{8AFC4678-BA55-4BB4-8450-717C92F9249C}" dt="2025-09-30T09:05:34.732" v="690" actId="1076"/>
          <ac:graphicFrameMkLst>
            <pc:docMk/>
            <pc:sldMk cId="4151805524" sldId="262"/>
            <ac:graphicFrameMk id="4" creationId="{5B15D2C5-F0D6-3389-D9D2-FC4488560885}"/>
          </ac:graphicFrameMkLst>
        </pc:graphicFrameChg>
      </pc:sldChg>
      <pc:sldChg chg="add del">
        <pc:chgData name="Thakor, Vishalkumar Arjunsinh" userId="3f1b7dbc-419a-4048-8da6-662ea38e0651" providerId="ADAL" clId="{8AFC4678-BA55-4BB4-8450-717C92F9249C}" dt="2025-09-30T08:35:17.694" v="586" actId="47"/>
        <pc:sldMkLst>
          <pc:docMk/>
          <pc:sldMk cId="1072613890" sldId="271"/>
        </pc:sldMkLst>
      </pc:sldChg>
      <pc:sldChg chg="del">
        <pc:chgData name="Thakor, Vishalkumar Arjunsinh" userId="3f1b7dbc-419a-4048-8da6-662ea38e0651" providerId="ADAL" clId="{8AFC4678-BA55-4BB4-8450-717C92F9249C}" dt="2025-09-26T12:52:24.419" v="347" actId="47"/>
        <pc:sldMkLst>
          <pc:docMk/>
          <pc:sldMk cId="0" sldId="281"/>
        </pc:sldMkLst>
      </pc:sldChg>
      <pc:sldChg chg="modSp mod">
        <pc:chgData name="Thakor, Vishalkumar Arjunsinh" userId="3f1b7dbc-419a-4048-8da6-662ea38e0651" providerId="ADAL" clId="{8AFC4678-BA55-4BB4-8450-717C92F9249C}" dt="2025-09-29T22:01:59.504" v="583" actId="948"/>
        <pc:sldMkLst>
          <pc:docMk/>
          <pc:sldMk cId="2191183680" sldId="289"/>
        </pc:sldMkLst>
        <pc:spChg chg="mod">
          <ac:chgData name="Thakor, Vishalkumar Arjunsinh" userId="3f1b7dbc-419a-4048-8da6-662ea38e0651" providerId="ADAL" clId="{8AFC4678-BA55-4BB4-8450-717C92F9249C}" dt="2025-09-29T22:01:59.504" v="583" actId="948"/>
          <ac:spMkLst>
            <pc:docMk/>
            <pc:sldMk cId="2191183680" sldId="289"/>
            <ac:spMk id="3" creationId="{2175EE66-318B-4224-9524-CCE2E922703C}"/>
          </ac:spMkLst>
        </pc:spChg>
      </pc:sldChg>
      <pc:sldChg chg="modSp mod">
        <pc:chgData name="Thakor, Vishalkumar Arjunsinh" userId="3f1b7dbc-419a-4048-8da6-662ea38e0651" providerId="ADAL" clId="{8AFC4678-BA55-4BB4-8450-717C92F9249C}" dt="2025-09-30T09:21:07.565" v="701" actId="14100"/>
        <pc:sldMkLst>
          <pc:docMk/>
          <pc:sldMk cId="2740346083" sldId="303"/>
        </pc:sldMkLst>
        <pc:spChg chg="mod">
          <ac:chgData name="Thakor, Vishalkumar Arjunsinh" userId="3f1b7dbc-419a-4048-8da6-662ea38e0651" providerId="ADAL" clId="{8AFC4678-BA55-4BB4-8450-717C92F9249C}" dt="2025-09-30T09:21:07.565" v="701" actId="14100"/>
          <ac:spMkLst>
            <pc:docMk/>
            <pc:sldMk cId="2740346083" sldId="303"/>
            <ac:spMk id="3" creationId="{74650D61-2D3C-C730-BEBC-A58456E69D59}"/>
          </ac:spMkLst>
        </pc:spChg>
      </pc:sldChg>
      <pc:sldChg chg="del">
        <pc:chgData name="Thakor, Vishalkumar Arjunsinh" userId="3f1b7dbc-419a-4048-8da6-662ea38e0651" providerId="ADAL" clId="{8AFC4678-BA55-4BB4-8450-717C92F9249C}" dt="2025-09-22T21:47:56.472" v="75" actId="2696"/>
        <pc:sldMkLst>
          <pc:docMk/>
          <pc:sldMk cId="0" sldId="426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454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466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52"/>
        </pc:sldMkLst>
      </pc:sldChg>
      <pc:sldChg chg="del">
        <pc:chgData name="Thakor, Vishalkumar Arjunsinh" userId="3f1b7dbc-419a-4048-8da6-662ea38e0651" providerId="ADAL" clId="{8AFC4678-BA55-4BB4-8450-717C92F9249C}" dt="2025-09-25T13:56:52.198" v="78" actId="47"/>
        <pc:sldMkLst>
          <pc:docMk/>
          <pc:sldMk cId="0" sldId="554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56"/>
        </pc:sldMkLst>
      </pc:sldChg>
      <pc:sldChg chg="del">
        <pc:chgData name="Thakor, Vishalkumar Arjunsinh" userId="3f1b7dbc-419a-4048-8da6-662ea38e0651" providerId="ADAL" clId="{8AFC4678-BA55-4BB4-8450-717C92F9249C}" dt="2025-09-30T09:26:35.471" v="702" actId="2696"/>
        <pc:sldMkLst>
          <pc:docMk/>
          <pc:sldMk cId="0" sldId="559"/>
        </pc:sldMkLst>
      </pc:sldChg>
      <pc:sldChg chg="add">
        <pc:chgData name="Thakor, Vishalkumar Arjunsinh" userId="3f1b7dbc-419a-4048-8da6-662ea38e0651" providerId="ADAL" clId="{8AFC4678-BA55-4BB4-8450-717C92F9249C}" dt="2025-09-30T09:26:45.127" v="703"/>
        <pc:sldMkLst>
          <pc:docMk/>
          <pc:sldMk cId="903136067" sldId="559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60"/>
        </pc:sldMkLst>
      </pc:sldChg>
      <pc:sldChg chg="del">
        <pc:chgData name="Thakor, Vishalkumar Arjunsinh" userId="3f1b7dbc-419a-4048-8da6-662ea38e0651" providerId="ADAL" clId="{8AFC4678-BA55-4BB4-8450-717C92F9249C}" dt="2025-09-26T12:52:24.419" v="347" actId="47"/>
        <pc:sldMkLst>
          <pc:docMk/>
          <pc:sldMk cId="0" sldId="563"/>
        </pc:sldMkLst>
      </pc:sldChg>
      <pc:sldChg chg="del">
        <pc:chgData name="Thakor, Vishalkumar Arjunsinh" userId="3f1b7dbc-419a-4048-8da6-662ea38e0651" providerId="ADAL" clId="{8AFC4678-BA55-4BB4-8450-717C92F9249C}" dt="2025-09-25T14:49:51.566" v="341" actId="47"/>
        <pc:sldMkLst>
          <pc:docMk/>
          <pc:sldMk cId="0" sldId="564"/>
        </pc:sldMkLst>
      </pc:sldChg>
      <pc:sldChg chg="del">
        <pc:chgData name="Thakor, Vishalkumar Arjunsinh" userId="3f1b7dbc-419a-4048-8da6-662ea38e0651" providerId="ADAL" clId="{8AFC4678-BA55-4BB4-8450-717C92F9249C}" dt="2025-09-29T21:57:23.044" v="564" actId="47"/>
        <pc:sldMkLst>
          <pc:docMk/>
          <pc:sldMk cId="0" sldId="565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67"/>
        </pc:sldMkLst>
      </pc:sldChg>
      <pc:sldChg chg="del">
        <pc:chgData name="Thakor, Vishalkumar Arjunsinh" userId="3f1b7dbc-419a-4048-8da6-662ea38e0651" providerId="ADAL" clId="{8AFC4678-BA55-4BB4-8450-717C92F9249C}" dt="2025-09-22T21:47:56.472" v="75" actId="2696"/>
        <pc:sldMkLst>
          <pc:docMk/>
          <pc:sldMk cId="0" sldId="571"/>
        </pc:sldMkLst>
      </pc:sldChg>
      <pc:sldChg chg="del">
        <pc:chgData name="Thakor, Vishalkumar Arjunsinh" userId="3f1b7dbc-419a-4048-8da6-662ea38e0651" providerId="ADAL" clId="{8AFC4678-BA55-4BB4-8450-717C92F9249C}" dt="2025-09-29T21:57:23.044" v="564" actId="47"/>
        <pc:sldMkLst>
          <pc:docMk/>
          <pc:sldMk cId="0" sldId="572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78"/>
        </pc:sldMkLst>
      </pc:sldChg>
      <pc:sldChg chg="del">
        <pc:chgData name="Thakor, Vishalkumar Arjunsinh" userId="3f1b7dbc-419a-4048-8da6-662ea38e0651" providerId="ADAL" clId="{8AFC4678-BA55-4BB4-8450-717C92F9249C}" dt="2025-09-22T21:43:24.499" v="3" actId="47"/>
        <pc:sldMkLst>
          <pc:docMk/>
          <pc:sldMk cId="0" sldId="579"/>
        </pc:sldMkLst>
      </pc:sldChg>
      <pc:sldChg chg="addSp modSp del mod">
        <pc:chgData name="Thakor, Vishalkumar Arjunsinh" userId="3f1b7dbc-419a-4048-8da6-662ea38e0651" providerId="ADAL" clId="{8AFC4678-BA55-4BB4-8450-717C92F9249C}" dt="2025-09-30T09:26:35.471" v="702" actId="2696"/>
        <pc:sldMkLst>
          <pc:docMk/>
          <pc:sldMk cId="0" sldId="580"/>
        </pc:sldMkLst>
      </pc:sldChg>
      <pc:sldChg chg="add">
        <pc:chgData name="Thakor, Vishalkumar Arjunsinh" userId="3f1b7dbc-419a-4048-8da6-662ea38e0651" providerId="ADAL" clId="{8AFC4678-BA55-4BB4-8450-717C92F9249C}" dt="2025-09-30T09:26:45.127" v="703"/>
        <pc:sldMkLst>
          <pc:docMk/>
          <pc:sldMk cId="2326337997" sldId="580"/>
        </pc:sldMkLst>
      </pc:sldChg>
      <pc:sldChg chg="add del">
        <pc:chgData name="Thakor, Vishalkumar Arjunsinh" userId="3f1b7dbc-419a-4048-8da6-662ea38e0651" providerId="ADAL" clId="{8AFC4678-BA55-4BB4-8450-717C92F9249C}" dt="2025-09-29T21:57:23.044" v="564" actId="47"/>
        <pc:sldMkLst>
          <pc:docMk/>
          <pc:sldMk cId="0" sldId="581"/>
        </pc:sldMkLst>
      </pc:sldChg>
      <pc:sldChg chg="addSp modSp del mod">
        <pc:chgData name="Thakor, Vishalkumar Arjunsinh" userId="3f1b7dbc-419a-4048-8da6-662ea38e0651" providerId="ADAL" clId="{8AFC4678-BA55-4BB4-8450-717C92F9249C}" dt="2025-09-30T09:26:35.471" v="702" actId="2696"/>
        <pc:sldMkLst>
          <pc:docMk/>
          <pc:sldMk cId="1724776830" sldId="583"/>
        </pc:sldMkLst>
      </pc:sldChg>
      <pc:sldChg chg="add">
        <pc:chgData name="Thakor, Vishalkumar Arjunsinh" userId="3f1b7dbc-419a-4048-8da6-662ea38e0651" providerId="ADAL" clId="{8AFC4678-BA55-4BB4-8450-717C92F9249C}" dt="2025-09-30T09:26:45.127" v="703"/>
        <pc:sldMkLst>
          <pc:docMk/>
          <pc:sldMk cId="1910204299" sldId="583"/>
        </pc:sldMkLst>
      </pc:sldChg>
      <pc:sldChg chg="addSp delSp modSp del mod modAnim">
        <pc:chgData name="Thakor, Vishalkumar Arjunsinh" userId="3f1b7dbc-419a-4048-8da6-662ea38e0651" providerId="ADAL" clId="{8AFC4678-BA55-4BB4-8450-717C92F9249C}" dt="2025-09-30T09:26:35.471" v="702" actId="2696"/>
        <pc:sldMkLst>
          <pc:docMk/>
          <pc:sldMk cId="0" sldId="584"/>
        </pc:sldMkLst>
        <pc:spChg chg="add mod">
          <ac:chgData name="Thakor, Vishalkumar Arjunsinh" userId="3f1b7dbc-419a-4048-8da6-662ea38e0651" providerId="ADAL" clId="{8AFC4678-BA55-4BB4-8450-717C92F9249C}" dt="2025-09-29T21:52:44.437" v="503" actId="164"/>
          <ac:spMkLst>
            <pc:docMk/>
            <pc:sldMk cId="0" sldId="584"/>
            <ac:spMk id="3" creationId="{569AA19D-C882-E56E-6E2F-53DFADAFDC7C}"/>
          </ac:spMkLst>
        </pc:spChg>
        <pc:spChg chg="add mod">
          <ac:chgData name="Thakor, Vishalkumar Arjunsinh" userId="3f1b7dbc-419a-4048-8da6-662ea38e0651" providerId="ADAL" clId="{8AFC4678-BA55-4BB4-8450-717C92F9249C}" dt="2025-09-29T21:55:36.558" v="523" actId="1076"/>
          <ac:spMkLst>
            <pc:docMk/>
            <pc:sldMk cId="0" sldId="584"/>
            <ac:spMk id="4" creationId="{31B997BD-8AE8-747F-095B-AC465A431D89}"/>
          </ac:spMkLst>
        </pc:spChg>
        <pc:spChg chg="add mod">
          <ac:chgData name="Thakor, Vishalkumar Arjunsinh" userId="3f1b7dbc-419a-4048-8da6-662ea38e0651" providerId="ADAL" clId="{8AFC4678-BA55-4BB4-8450-717C92F9249C}" dt="2025-09-29T21:56:26.886" v="558" actId="1036"/>
          <ac:spMkLst>
            <pc:docMk/>
            <pc:sldMk cId="0" sldId="584"/>
            <ac:spMk id="5" creationId="{346395D7-0859-22F1-A554-BE5F5514B9C3}"/>
          </ac:spMkLst>
        </pc:spChg>
        <pc:spChg chg="add del">
          <ac:chgData name="Thakor, Vishalkumar Arjunsinh" userId="3f1b7dbc-419a-4048-8da6-662ea38e0651" providerId="ADAL" clId="{8AFC4678-BA55-4BB4-8450-717C92F9249C}" dt="2025-09-29T21:44:11.445" v="375" actId="22"/>
          <ac:spMkLst>
            <pc:docMk/>
            <pc:sldMk cId="0" sldId="584"/>
            <ac:spMk id="8" creationId="{FA644606-682A-5B19-BDCC-9A0C4B1D25D8}"/>
          </ac:spMkLst>
        </pc:spChg>
        <pc:spChg chg="add del mod">
          <ac:chgData name="Thakor, Vishalkumar Arjunsinh" userId="3f1b7dbc-419a-4048-8da6-662ea38e0651" providerId="ADAL" clId="{8AFC4678-BA55-4BB4-8450-717C92F9249C}" dt="2025-09-29T21:47:54.890" v="437" actId="478"/>
          <ac:spMkLst>
            <pc:docMk/>
            <pc:sldMk cId="0" sldId="584"/>
            <ac:spMk id="10" creationId="{5FF4D593-5A7C-3166-858E-124311CF02AA}"/>
          </ac:spMkLst>
        </pc:spChg>
        <pc:spChg chg="add del mod">
          <ac:chgData name="Thakor, Vishalkumar Arjunsinh" userId="3f1b7dbc-419a-4048-8da6-662ea38e0651" providerId="ADAL" clId="{8AFC4678-BA55-4BB4-8450-717C92F9249C}" dt="2025-09-29T21:47:19.248" v="432" actId="478"/>
          <ac:spMkLst>
            <pc:docMk/>
            <pc:sldMk cId="0" sldId="584"/>
            <ac:spMk id="11" creationId="{81D2EF1C-A135-162C-E309-2AD60512DB94}"/>
          </ac:spMkLst>
        </pc:spChg>
        <pc:spChg chg="add del mod">
          <ac:chgData name="Thakor, Vishalkumar Arjunsinh" userId="3f1b7dbc-419a-4048-8da6-662ea38e0651" providerId="ADAL" clId="{8AFC4678-BA55-4BB4-8450-717C92F9249C}" dt="2025-09-29T21:47:19.248" v="434"/>
          <ac:spMkLst>
            <pc:docMk/>
            <pc:sldMk cId="0" sldId="584"/>
            <ac:spMk id="12" creationId="{CC3D3E9C-DE52-F673-FF67-221AED676D9F}"/>
          </ac:spMkLst>
        </pc:spChg>
        <pc:spChg chg="add mod">
          <ac:chgData name="Thakor, Vishalkumar Arjunsinh" userId="3f1b7dbc-419a-4048-8da6-662ea38e0651" providerId="ADAL" clId="{8AFC4678-BA55-4BB4-8450-717C92F9249C}" dt="2025-09-29T21:55:43.403" v="525" actId="1076"/>
          <ac:spMkLst>
            <pc:docMk/>
            <pc:sldMk cId="0" sldId="584"/>
            <ac:spMk id="13" creationId="{47C7857A-3D0B-3E1B-C8F5-34B7B490A0DB}"/>
          </ac:spMkLst>
        </pc:spChg>
        <pc:spChg chg="add del mod">
          <ac:chgData name="Thakor, Vishalkumar Arjunsinh" userId="3f1b7dbc-419a-4048-8da6-662ea38e0651" providerId="ADAL" clId="{8AFC4678-BA55-4BB4-8450-717C92F9249C}" dt="2025-09-29T21:46:14.976" v="420" actId="478"/>
          <ac:spMkLst>
            <pc:docMk/>
            <pc:sldMk cId="0" sldId="584"/>
            <ac:spMk id="15" creationId="{EC3875D3-3A31-2C13-1522-9B831C3C216C}"/>
          </ac:spMkLst>
        </pc:spChg>
        <pc:spChg chg="add mod">
          <ac:chgData name="Thakor, Vishalkumar Arjunsinh" userId="3f1b7dbc-419a-4048-8da6-662ea38e0651" providerId="ADAL" clId="{8AFC4678-BA55-4BB4-8450-717C92F9249C}" dt="2025-09-29T21:53:50.724" v="511" actId="948"/>
          <ac:spMkLst>
            <pc:docMk/>
            <pc:sldMk cId="0" sldId="584"/>
            <ac:spMk id="18" creationId="{6B766B73-B210-B751-E56A-6E25FFEDE998}"/>
          </ac:spMkLst>
        </pc:spChg>
        <pc:spChg chg="mod">
          <ac:chgData name="Thakor, Vishalkumar Arjunsinh" userId="3f1b7dbc-419a-4048-8da6-662ea38e0651" providerId="ADAL" clId="{8AFC4678-BA55-4BB4-8450-717C92F9249C}" dt="2025-09-29T21:46:21.348" v="421" actId="1076"/>
          <ac:spMkLst>
            <pc:docMk/>
            <pc:sldMk cId="0" sldId="584"/>
            <ac:spMk id="17410" creationId="{A0225A5C-3B1C-E9B9-F41F-3EC9C2345D06}"/>
          </ac:spMkLst>
        </pc:spChg>
        <pc:spChg chg="del mod">
          <ac:chgData name="Thakor, Vishalkumar Arjunsinh" userId="3f1b7dbc-419a-4048-8da6-662ea38e0651" providerId="ADAL" clId="{8AFC4678-BA55-4BB4-8450-717C92F9249C}" dt="2025-09-29T21:46:12.735" v="419" actId="478"/>
          <ac:spMkLst>
            <pc:docMk/>
            <pc:sldMk cId="0" sldId="584"/>
            <ac:spMk id="17411" creationId="{5F46DA69-B379-3295-8D3F-0E5DA823EA40}"/>
          </ac:spMkLst>
        </pc:spChg>
        <pc:grpChg chg="add mod">
          <ac:chgData name="Thakor, Vishalkumar Arjunsinh" userId="3f1b7dbc-419a-4048-8da6-662ea38e0651" providerId="ADAL" clId="{8AFC4678-BA55-4BB4-8450-717C92F9249C}" dt="2025-09-29T21:55:43.403" v="525" actId="1076"/>
          <ac:grpSpMkLst>
            <pc:docMk/>
            <pc:sldMk cId="0" sldId="584"/>
            <ac:grpSpMk id="16" creationId="{0DF46AC3-11F6-B977-3678-4281D04788A1}"/>
          </ac:grpSpMkLst>
        </pc:grpChg>
        <pc:grpChg chg="add mod">
          <ac:chgData name="Thakor, Vishalkumar Arjunsinh" userId="3f1b7dbc-419a-4048-8da6-662ea38e0651" providerId="ADAL" clId="{8AFC4678-BA55-4BB4-8450-717C92F9249C}" dt="2025-09-29T21:52:44.437" v="503" actId="164"/>
          <ac:grpSpMkLst>
            <pc:docMk/>
            <pc:sldMk cId="0" sldId="584"/>
            <ac:grpSpMk id="19" creationId="{A6AA2804-D794-7074-05C3-756769DDA9B2}"/>
          </ac:grpSpMkLst>
        </pc:grpChg>
        <pc:grpChg chg="add mod">
          <ac:chgData name="Thakor, Vishalkumar Arjunsinh" userId="3f1b7dbc-419a-4048-8da6-662ea38e0651" providerId="ADAL" clId="{8AFC4678-BA55-4BB4-8450-717C92F9249C}" dt="2025-09-29T21:56:26.886" v="558" actId="1036"/>
          <ac:grpSpMkLst>
            <pc:docMk/>
            <pc:sldMk cId="0" sldId="584"/>
            <ac:grpSpMk id="21" creationId="{8050B602-18AD-4676-3D9C-CDC48B6937AA}"/>
          </ac:grpSpMkLst>
        </pc:grpChg>
        <pc:picChg chg="add mod">
          <ac:chgData name="Thakor, Vishalkumar Arjunsinh" userId="3f1b7dbc-419a-4048-8da6-662ea38e0651" providerId="ADAL" clId="{8AFC4678-BA55-4BB4-8450-717C92F9249C}" dt="2025-09-29T21:52:44.437" v="503" actId="164"/>
          <ac:picMkLst>
            <pc:docMk/>
            <pc:sldMk cId="0" sldId="584"/>
            <ac:picMk id="2" creationId="{0C281085-2532-A382-DBE3-A70F5FB99F6D}"/>
          </ac:picMkLst>
        </pc:picChg>
        <pc:picChg chg="add mod">
          <ac:chgData name="Thakor, Vishalkumar Arjunsinh" userId="3f1b7dbc-419a-4048-8da6-662ea38e0651" providerId="ADAL" clId="{8AFC4678-BA55-4BB4-8450-717C92F9249C}" dt="2025-09-29T21:55:43.403" v="525" actId="1076"/>
          <ac:picMkLst>
            <pc:docMk/>
            <pc:sldMk cId="0" sldId="584"/>
            <ac:picMk id="6" creationId="{42CC3B80-1045-C77C-3FE6-8D70522CF4F2}"/>
          </ac:picMkLst>
        </pc:picChg>
        <pc:picChg chg="add mod">
          <ac:chgData name="Thakor, Vishalkumar Arjunsinh" userId="3f1b7dbc-419a-4048-8da6-662ea38e0651" providerId="ADAL" clId="{8AFC4678-BA55-4BB4-8450-717C92F9249C}" dt="2025-09-29T21:56:26.886" v="558" actId="1036"/>
          <ac:picMkLst>
            <pc:docMk/>
            <pc:sldMk cId="0" sldId="584"/>
            <ac:picMk id="20" creationId="{2C28A219-A929-53B8-DB13-1CD220063349}"/>
          </ac:picMkLst>
        </pc:picChg>
      </pc:sldChg>
      <pc:sldChg chg="add">
        <pc:chgData name="Thakor, Vishalkumar Arjunsinh" userId="3f1b7dbc-419a-4048-8da6-662ea38e0651" providerId="ADAL" clId="{8AFC4678-BA55-4BB4-8450-717C92F9249C}" dt="2025-09-30T09:26:45.127" v="703"/>
        <pc:sldMkLst>
          <pc:docMk/>
          <pc:sldMk cId="4030756437" sldId="584"/>
        </pc:sldMkLst>
      </pc:sldChg>
      <pc:sldChg chg="del">
        <pc:chgData name="Thakor, Vishalkumar Arjunsinh" userId="3f1b7dbc-419a-4048-8da6-662ea38e0651" providerId="ADAL" clId="{8AFC4678-BA55-4BB4-8450-717C92F9249C}" dt="2025-09-29T21:57:23.044" v="564" actId="47"/>
        <pc:sldMkLst>
          <pc:docMk/>
          <pc:sldMk cId="0" sldId="585"/>
        </pc:sldMkLst>
      </pc:sldChg>
      <pc:sldChg chg="modSp mod">
        <pc:chgData name="Thakor, Vishalkumar Arjunsinh" userId="3f1b7dbc-419a-4048-8da6-662ea38e0651" providerId="ADAL" clId="{8AFC4678-BA55-4BB4-8450-717C92F9249C}" dt="2025-09-25T13:33:43.389" v="77" actId="114"/>
        <pc:sldMkLst>
          <pc:docMk/>
          <pc:sldMk cId="914499359" sldId="586"/>
        </pc:sldMkLst>
        <pc:spChg chg="mod">
          <ac:chgData name="Thakor, Vishalkumar Arjunsinh" userId="3f1b7dbc-419a-4048-8da6-662ea38e0651" providerId="ADAL" clId="{8AFC4678-BA55-4BB4-8450-717C92F9249C}" dt="2025-09-25T13:33:43.389" v="77" actId="114"/>
          <ac:spMkLst>
            <pc:docMk/>
            <pc:sldMk cId="914499359" sldId="586"/>
            <ac:spMk id="10" creationId="{F81A7430-4EDC-BD27-F6F2-8BD827413F8C}"/>
          </ac:spMkLst>
        </pc:spChg>
      </pc:sldChg>
      <pc:sldChg chg="modSp mod">
        <pc:chgData name="Thakor, Vishalkumar Arjunsinh" userId="3f1b7dbc-419a-4048-8da6-662ea38e0651" providerId="ADAL" clId="{8AFC4678-BA55-4BB4-8450-717C92F9249C}" dt="2025-09-22T21:53:02.311" v="76" actId="20577"/>
        <pc:sldMkLst>
          <pc:docMk/>
          <pc:sldMk cId="3693981779" sldId="589"/>
        </pc:sldMkLst>
        <pc:spChg chg="mod">
          <ac:chgData name="Thakor, Vishalkumar Arjunsinh" userId="3f1b7dbc-419a-4048-8da6-662ea38e0651" providerId="ADAL" clId="{8AFC4678-BA55-4BB4-8450-717C92F9249C}" dt="2025-09-22T21:53:02.311" v="76" actId="20577"/>
          <ac:spMkLst>
            <pc:docMk/>
            <pc:sldMk cId="3693981779" sldId="589"/>
            <ac:spMk id="2" creationId="{5512C5A9-6E09-CF63-7D1D-5CCC410BB820}"/>
          </ac:spMkLst>
        </pc:spChg>
      </pc:sldChg>
      <pc:sldChg chg="modSp mod">
        <pc:chgData name="Thakor, Vishalkumar Arjunsinh" userId="3f1b7dbc-419a-4048-8da6-662ea38e0651" providerId="ADAL" clId="{8AFC4678-BA55-4BB4-8450-717C92F9249C}" dt="2025-09-30T09:19:03.137" v="698" actId="14100"/>
        <pc:sldMkLst>
          <pc:docMk/>
          <pc:sldMk cId="3177533057" sldId="591"/>
        </pc:sldMkLst>
        <pc:spChg chg="mod">
          <ac:chgData name="Thakor, Vishalkumar Arjunsinh" userId="3f1b7dbc-419a-4048-8da6-662ea38e0651" providerId="ADAL" clId="{8AFC4678-BA55-4BB4-8450-717C92F9249C}" dt="2025-09-30T09:18:52.401" v="696" actId="1076"/>
          <ac:spMkLst>
            <pc:docMk/>
            <pc:sldMk cId="3177533057" sldId="591"/>
            <ac:spMk id="5" creationId="{0CCDDE38-12E5-38CD-C299-E0D194D4188A}"/>
          </ac:spMkLst>
        </pc:spChg>
        <pc:spChg chg="mod">
          <ac:chgData name="Thakor, Vishalkumar Arjunsinh" userId="3f1b7dbc-419a-4048-8da6-662ea38e0651" providerId="ADAL" clId="{8AFC4678-BA55-4BB4-8450-717C92F9249C}" dt="2025-09-30T09:19:03.137" v="698" actId="14100"/>
          <ac:spMkLst>
            <pc:docMk/>
            <pc:sldMk cId="3177533057" sldId="591"/>
            <ac:spMk id="8" creationId="{A3E1F824-315C-E907-42EF-0EC977AE33F0}"/>
          </ac:spMkLst>
        </pc:spChg>
      </pc:sldChg>
      <pc:sldChg chg="modSp add del mod ord">
        <pc:chgData name="Thakor, Vishalkumar Arjunsinh" userId="3f1b7dbc-419a-4048-8da6-662ea38e0651" providerId="ADAL" clId="{8AFC4678-BA55-4BB4-8450-717C92F9249C}" dt="2025-09-30T09:26:35.471" v="702" actId="2696"/>
        <pc:sldMkLst>
          <pc:docMk/>
          <pc:sldMk cId="1121764024" sldId="593"/>
        </pc:sldMkLst>
      </pc:sldChg>
      <pc:sldChg chg="add">
        <pc:chgData name="Thakor, Vishalkumar Arjunsinh" userId="3f1b7dbc-419a-4048-8da6-662ea38e0651" providerId="ADAL" clId="{8AFC4678-BA55-4BB4-8450-717C92F9249C}" dt="2025-09-30T09:26:45.127" v="703"/>
        <pc:sldMkLst>
          <pc:docMk/>
          <pc:sldMk cId="1828292771" sldId="593"/>
        </pc:sldMkLst>
      </pc:sldChg>
    </pc:docChg>
  </pc:docChgLst>
  <pc:docChgLst>
    <pc:chgData name="Thakor, Vishal" userId="3f1b7dbc-419a-4048-8da6-662ea38e0651" providerId="ADAL" clId="{CA341410-7551-49B1-ACA9-5F766CD65290}"/>
    <pc:docChg chg="custSel modSld">
      <pc:chgData name="Thakor, Vishal" userId="3f1b7dbc-419a-4048-8da6-662ea38e0651" providerId="ADAL" clId="{CA341410-7551-49B1-ACA9-5F766CD65290}" dt="2024-09-15T13:47:58.682" v="14" actId="478"/>
      <pc:docMkLst>
        <pc:docMk/>
      </pc:docMkLst>
      <pc:sldChg chg="modSp mod">
        <pc:chgData name="Thakor, Vishal" userId="3f1b7dbc-419a-4048-8da6-662ea38e0651" providerId="ADAL" clId="{CA341410-7551-49B1-ACA9-5F766CD65290}" dt="2024-09-15T13:46:34.395" v="12" actId="20577"/>
        <pc:sldMkLst>
          <pc:docMk/>
          <pc:sldMk cId="1716478228" sldId="257"/>
        </pc:sldMkLst>
      </pc:sldChg>
      <pc:sldChg chg="delSp mod">
        <pc:chgData name="Thakor, Vishal" userId="3f1b7dbc-419a-4048-8da6-662ea38e0651" providerId="ADAL" clId="{CA341410-7551-49B1-ACA9-5F766CD65290}" dt="2024-09-15T13:47:09.104" v="13" actId="478"/>
        <pc:sldMkLst>
          <pc:docMk/>
          <pc:sldMk cId="3709378268" sldId="260"/>
        </pc:sldMkLst>
      </pc:sldChg>
      <pc:sldChg chg="delSp mod">
        <pc:chgData name="Thakor, Vishal" userId="3f1b7dbc-419a-4048-8da6-662ea38e0651" providerId="ADAL" clId="{CA341410-7551-49B1-ACA9-5F766CD65290}" dt="2024-09-15T13:47:58.682" v="14" actId="478"/>
        <pc:sldMkLst>
          <pc:docMk/>
          <pc:sldMk cId="4100540104" sldId="293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181D7C-81F1-BA48-B0CF-02C398C91972}" type="datetimeFigureOut">
              <a:rPr lang="en-US" smtClean="0"/>
              <a:t>9/3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88987-9C11-FC43-B2CE-3A9A6A2920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0188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foo-&gt;bar() is the same as (*foo).bar().</a:t>
            </a:r>
          </a:p>
          <a:p>
            <a:endParaRPr lang="en-GB"/>
          </a:p>
          <a:p>
            <a:r>
              <a:rPr lang="en-GB"/>
              <a:t>The parenthesizes above are necessary because of the binding strength of the * and . operators.</a:t>
            </a:r>
          </a:p>
          <a:p>
            <a:endParaRPr lang="en-GB"/>
          </a:p>
          <a:p>
            <a:r>
              <a:rPr lang="en-GB"/>
              <a:t>*</a:t>
            </a:r>
            <a:r>
              <a:rPr lang="en-GB" err="1"/>
              <a:t>foo.bar</a:t>
            </a:r>
            <a:r>
              <a:rPr lang="en-GB"/>
              <a:t>() wouldn't work because Dot (.) operator is evaluated first (see operator precedence)</a:t>
            </a:r>
          </a:p>
          <a:p>
            <a:endParaRPr lang="en-GB"/>
          </a:p>
          <a:p>
            <a:r>
              <a:rPr lang="en-GB"/>
              <a:t>The Dot (.) operator can't be overloaded, arrow (-&gt;) operator can be overloaded.</a:t>
            </a:r>
          </a:p>
          <a:p>
            <a:endParaRPr lang="en-GB"/>
          </a:p>
          <a:p>
            <a:r>
              <a:rPr lang="en-GB"/>
              <a:t>The Dot (.) operator can't be applied to point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851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1200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42070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52747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A672C5B9-2416-C0B1-9828-A4E2737E12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fld id="{BE76E767-8A5F-784F-BFAD-54D28193D4C1}" type="slidenum"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en-US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B7E326D-487A-5F80-A561-91082594DF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0BB5F841-3EE3-6D40-A798-B7E8B7A48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78578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8BFED37-EBF6-2D97-4EAD-15290C84B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09E34D6B-EFA6-8E8A-2C07-ABEE9E5CE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57565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4DF3910-AC6E-71F4-62FF-7982AAF852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DB641CD3-C6A8-1C37-5F4F-CFF0143C29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33826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To make Write() a </a:t>
            </a:r>
            <a:r>
              <a:rPr lang="en-GB" err="1"/>
              <a:t>const</a:t>
            </a:r>
            <a:r>
              <a:rPr lang="en-GB"/>
              <a:t> member function, we simply append the </a:t>
            </a:r>
            <a:r>
              <a:rPr lang="en-GB" err="1"/>
              <a:t>const</a:t>
            </a:r>
            <a:r>
              <a:rPr lang="en-GB"/>
              <a:t> keyword to the function prototype, after the parameter list, but before the function body:</a:t>
            </a:r>
          </a:p>
          <a:p>
            <a:r>
              <a:rPr lang="en-GB"/>
              <a:t>Now Write() has been made a </a:t>
            </a:r>
            <a:r>
              <a:rPr lang="en-GB" err="1"/>
              <a:t>const</a:t>
            </a:r>
            <a:r>
              <a:rPr lang="en-GB"/>
              <a:t> member function, which means we can call it on any </a:t>
            </a:r>
            <a:r>
              <a:rPr lang="en-GB" err="1"/>
              <a:t>const</a:t>
            </a:r>
            <a:r>
              <a:rPr lang="en-GB"/>
              <a:t> object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461406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6433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5898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49266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610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0406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01757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D27E6-5A56-4EA7-81DF-437653AD44DE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33174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ADF23B6-683D-2B48-8B2D-8FF423A50C05}"/>
              </a:ext>
            </a:extLst>
          </p:cNvPr>
          <p:cNvSpPr/>
          <p:nvPr userDrawn="1"/>
        </p:nvSpPr>
        <p:spPr>
          <a:xfrm>
            <a:off x="0" y="441325"/>
            <a:ext cx="12191999" cy="6300787"/>
          </a:xfrm>
          <a:prstGeom prst="rect">
            <a:avLst/>
          </a:prstGeom>
          <a:solidFill>
            <a:srgbClr val="E5E5E5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E7E7F3C-6AC2-084C-81DA-BE9E4A815A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2" y="1989138"/>
            <a:ext cx="11306175" cy="184894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rgbClr val="E6005B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C3D8BCC-A8A8-F640-A027-5BF8353F71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4" y="4015578"/>
            <a:ext cx="11306174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9E043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pic>
        <p:nvPicPr>
          <p:cNvPr id="20" name="Picture 19" descr="Text&#10;&#10;Description automatically generated">
            <a:extLst>
              <a:ext uri="{FF2B5EF4-FFF2-40B4-BE49-F238E27FC236}">
                <a16:creationId xmlns:a16="http://schemas.microsoft.com/office/drawing/2014/main" id="{0D18E948-9C32-BDE7-0BF1-57FBE551298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6174" y="894886"/>
            <a:ext cx="3526721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64443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Unsymetr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9ECCE-CA94-5841-8835-15D01FC20C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2" y="1989138"/>
            <a:ext cx="3529013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82F0DD8-CD89-964C-A0BF-3C891A947F9F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4332288" y="1989138"/>
            <a:ext cx="7416800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6D5397D-FD76-2E4F-8BFA-B5599B1CF4C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3" name="Text Placeholder 11">
            <a:extLst>
              <a:ext uri="{FF2B5EF4-FFF2-40B4-BE49-F238E27FC236}">
                <a16:creationId xmlns:a16="http://schemas.microsoft.com/office/drawing/2014/main" id="{07B00AC3-9B1E-2E4B-BC7B-406D8A38D12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FB21EC89-DA5A-2B4B-B94A-FD5D13BA4A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98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5FEA125-D139-1A4D-A206-2BABBEE26DC4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64871E7-C776-E845-B38B-91971ED53532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783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Unsymetrical Second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F1B88EC-6B3F-324D-8A9A-A2200D0313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2913" y="2813048"/>
            <a:ext cx="3529012" cy="288448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D32B247-F8B0-6A43-86FE-2923DBEF9C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332288" y="1989138"/>
            <a:ext cx="7416800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5C663E-9DDC-5B49-A342-3EE51697074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5" name="Text Placeholder 11">
            <a:extLst>
              <a:ext uri="{FF2B5EF4-FFF2-40B4-BE49-F238E27FC236}">
                <a16:creationId xmlns:a16="http://schemas.microsoft.com/office/drawing/2014/main" id="{B5743288-93C1-B747-B6D2-E62ECB66A2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62BBD38C-D5E6-E14C-82D7-CDA28865EB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98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14952491-1CB4-104F-95DC-3C7A95C113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2" y="1989138"/>
            <a:ext cx="3529013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DE6B900-0CAE-6B4C-B741-178AD460BD32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1A1B2DE-F07F-8147-AD48-234D917280D2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373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9ECCE-CA94-5841-8835-15D01FC20C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2" y="1989138"/>
            <a:ext cx="3529013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82F0DD8-CD89-964C-A0BF-3C891A947F9F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4332288" y="1989138"/>
            <a:ext cx="3529013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2572A3E-7061-AE46-B81E-7EEEF4B2F2AD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221664" y="1989138"/>
            <a:ext cx="3527423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F5E1427-DD3F-9240-BD4A-0CC21218DF6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6DC3E782-E2DF-224A-8EC7-F432750D92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1C9432BC-F7ED-AD44-955D-1B98B22786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98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618504C-E8A7-EA43-8DA0-0CE9310D674A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6BB3217-4ECB-9C4E-B129-4CD1A7606E4D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8210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 Second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F1B88EC-6B3F-324D-8A9A-A2200D0313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2912" y="2813048"/>
            <a:ext cx="3529013" cy="288449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ADD979E-7EEF-5D4A-8AC3-74C6CE84844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8220075" y="1989138"/>
            <a:ext cx="3527425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D32B247-F8B0-6A43-86FE-2923DBEF9C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332288" y="2813047"/>
            <a:ext cx="3527425" cy="288449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C43422A0-145A-7943-95AD-B9C948D26B2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8220076" y="2813046"/>
            <a:ext cx="3529012" cy="28844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E2A91DF-79A7-914F-947D-CF72742487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8" name="Text Placeholder 11">
            <a:extLst>
              <a:ext uri="{FF2B5EF4-FFF2-40B4-BE49-F238E27FC236}">
                <a16:creationId xmlns:a16="http://schemas.microsoft.com/office/drawing/2014/main" id="{EF264802-11B4-5941-991C-96BAD56284C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AC1D1754-6A16-0A4B-9E06-5B285B1354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98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20" name="Text Placeholder 2">
            <a:extLst>
              <a:ext uri="{FF2B5EF4-FFF2-40B4-BE49-F238E27FC236}">
                <a16:creationId xmlns:a16="http://schemas.microsoft.com/office/drawing/2014/main" id="{760B23AA-B159-A04B-A49B-76835B6299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2" y="1989138"/>
            <a:ext cx="3529013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EF568595-A127-5846-A037-D0819A0252E6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4332288" y="1989138"/>
            <a:ext cx="3527425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AD682C8-053C-4942-93C0-CDCB02169B50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C2EA856-078C-B74C-87C6-AC58462CB29C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3277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91855C3A-3FE6-774C-8B42-DE78E4C581E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20" name="Text Placeholder 11">
            <a:extLst>
              <a:ext uri="{FF2B5EF4-FFF2-40B4-BE49-F238E27FC236}">
                <a16:creationId xmlns:a16="http://schemas.microsoft.com/office/drawing/2014/main" id="{3EFCAB50-6370-994D-BF7A-C505E83CFC1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B048F09A-B384-8C49-9343-9C78BE3724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06632" y="1989138"/>
            <a:ext cx="9378733" cy="2372252"/>
          </a:xfrm>
          <a:prstGeom prst="rect">
            <a:avLst/>
          </a:prstGeom>
        </p:spPr>
        <p:txBody>
          <a:bodyPr lIns="0" rIns="90000" anchor="ctr" anchorCtr="0">
            <a:normAutofit/>
          </a:bodyPr>
          <a:lstStyle>
            <a:lvl1pPr algn="l">
              <a:defRPr sz="4500" b="1">
                <a:solidFill>
                  <a:srgbClr val="E6005B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338F5E73-6BFD-7748-BFD6-93FCF46A77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06632" y="4542366"/>
            <a:ext cx="9378733" cy="1155172"/>
          </a:xfrm>
          <a:prstGeom prst="rect">
            <a:avLst/>
          </a:prstGeom>
        </p:spPr>
        <p:txBody>
          <a:bodyPr lIns="0" anchor="ctr" anchorCtr="0">
            <a:normAutofit/>
          </a:bodyPr>
          <a:lstStyle>
            <a:lvl1pPr marL="0" indent="0" algn="l">
              <a:buNone/>
              <a:defRPr sz="3000" b="1">
                <a:solidFill>
                  <a:srgbClr val="9E043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3650F2B-C9D3-F54A-91EC-BEDF952B03A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42913" y="1010601"/>
            <a:ext cx="963720" cy="7975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6AAD6DD1-3573-E54F-8768-B0CFC8AFB67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 rot="10800000">
            <a:off x="10785366" y="4899977"/>
            <a:ext cx="963720" cy="797561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94A2B9C-4747-EB44-AD6F-788273471394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DE4C44A-5626-1B42-B24C-44A8F39FB460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1208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tle Orang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FBD9C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1989138"/>
            <a:ext cx="11306175" cy="184894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rgbClr val="F07D00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5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F07D0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EC1597D-B745-8C47-9BCA-19CC45F9806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C03F878E-DE03-2942-B907-3CF8B4BF5BA7}"/>
              </a:ext>
            </a:extLst>
          </p:cNvPr>
          <p:cNvSpPr/>
          <p:nvPr userDrawn="1"/>
        </p:nvSpPr>
        <p:spPr>
          <a:xfrm>
            <a:off x="0" y="0"/>
            <a:ext cx="12192000" cy="441325"/>
          </a:xfrm>
          <a:prstGeom prst="rect">
            <a:avLst/>
          </a:prstGeom>
          <a:solidFill>
            <a:srgbClr val="F07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946D80A-BB91-1241-848B-6B912282049B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F07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11">
            <a:extLst>
              <a:ext uri="{FF2B5EF4-FFF2-40B4-BE49-F238E27FC236}">
                <a16:creationId xmlns:a16="http://schemas.microsoft.com/office/drawing/2014/main" id="{DB81DC7A-6B12-7D4A-B479-9DCA3849577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F07D00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104727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tle Blu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BCE4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12688"/>
            <a:ext cx="11306173" cy="182539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rgbClr val="00A6E2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5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00A6E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03F878E-DE03-2942-B907-3CF8B4BF5BA7}"/>
              </a:ext>
            </a:extLst>
          </p:cNvPr>
          <p:cNvSpPr/>
          <p:nvPr userDrawn="1"/>
        </p:nvSpPr>
        <p:spPr>
          <a:xfrm>
            <a:off x="0" y="0"/>
            <a:ext cx="12192000" cy="441325"/>
          </a:xfrm>
          <a:prstGeom prst="rect">
            <a:avLst/>
          </a:prstGeom>
          <a:solidFill>
            <a:srgbClr val="00A6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65D9431-5C22-DF40-B12F-3B430B2D2A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97678BD-869E-C64D-BBB5-DB38A6A8CF00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00A6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11">
            <a:extLst>
              <a:ext uri="{FF2B5EF4-FFF2-40B4-BE49-F238E27FC236}">
                <a16:creationId xmlns:a16="http://schemas.microsoft.com/office/drawing/2014/main" id="{EFAD923B-E667-FD45-B41A-12791D221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00A6E2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90781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mal Blu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5B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24063"/>
            <a:ext cx="11306173" cy="1814024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3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00A6E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03F878E-DE03-2942-B907-3CF8B4BF5BA7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00A6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0B24E7D-7F6A-0541-9FC9-D284AAA2434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81441CAE-3F74-A749-B92B-BA7301BD3CC4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00A6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7" name="Text Placeholder 11">
            <a:extLst>
              <a:ext uri="{FF2B5EF4-FFF2-40B4-BE49-F238E27FC236}">
                <a16:creationId xmlns:a16="http://schemas.microsoft.com/office/drawing/2014/main" id="{3986C3D8-75F2-AF4D-852E-617DA34AB6C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00A6E2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1024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mal Purpl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821E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24063"/>
            <a:ext cx="11306173" cy="1814024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3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C7017F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669F709-E7C3-C149-A260-3C4BD44CD5DB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C701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49C6C068-799F-5647-86FD-975D93E27D3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A9635ED3-5E00-7F4E-9AE5-AF4B24A44CF5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C701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8" name="Text Placeholder 11">
            <a:extLst>
              <a:ext uri="{FF2B5EF4-FFF2-40B4-BE49-F238E27FC236}">
                <a16:creationId xmlns:a16="http://schemas.microsoft.com/office/drawing/2014/main" id="{77A12D8D-2172-A24B-A568-26FC3B4B283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C7017F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424682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ld Orang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BB3F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1989138"/>
            <a:ext cx="11306173" cy="184894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5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F07D0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D2627D-3696-4F4C-8BC6-79103D22C236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F07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5871FCE-6DA7-5549-92C6-554D5232A26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240039B7-FA62-F24C-BCFF-BA21679AD8B7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F07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1" name="Text Placeholder 11">
            <a:extLst>
              <a:ext uri="{FF2B5EF4-FFF2-40B4-BE49-F238E27FC236}">
                <a16:creationId xmlns:a16="http://schemas.microsoft.com/office/drawing/2014/main" id="{E8DC3CBE-2843-1642-BD7A-5C7A9BC16E2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F07D00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1654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ADF23B6-683D-2B48-8B2D-8FF423A50C05}"/>
              </a:ext>
            </a:extLst>
          </p:cNvPr>
          <p:cNvSpPr/>
          <p:nvPr userDrawn="1"/>
        </p:nvSpPr>
        <p:spPr>
          <a:xfrm>
            <a:off x="0" y="441326"/>
            <a:ext cx="12191999" cy="6300786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E6005B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E7E7F3C-6AC2-084C-81DA-BE9E4A815A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2" y="1989138"/>
            <a:ext cx="11306175" cy="184894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C3D8BCC-A8A8-F640-A027-5BF8353F71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2" y="4015578"/>
            <a:ext cx="11306175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9E043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15" name="Date Placeholder 3">
            <a:extLst>
              <a:ext uri="{FF2B5EF4-FFF2-40B4-BE49-F238E27FC236}">
                <a16:creationId xmlns:a16="http://schemas.microsoft.com/office/drawing/2014/main" id="{F86CB3D1-E135-FD4F-A056-483535DECE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75386" y="6057899"/>
            <a:ext cx="5473701" cy="358775"/>
          </a:xfrm>
          <a:prstGeom prst="rect">
            <a:avLst/>
          </a:prstGeom>
        </p:spPr>
        <p:txBody>
          <a:bodyPr lIns="0" tIns="0" rIns="0" bIns="0" anchor="b" anchorCtr="0"/>
          <a:lstStyle>
            <a:lvl1pPr algn="r">
              <a:defRPr>
                <a:solidFill>
                  <a:srgbClr val="9E043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97342E9-89D0-D246-B0E5-635614E13D75}" type="datetime1">
              <a:rPr lang="en-GB" smtClean="0"/>
              <a:pPr/>
              <a:t>30/09/2025</a:t>
            </a:fld>
            <a:endParaRPr lang="en-US"/>
          </a:p>
        </p:txBody>
      </p:sp>
      <p:pic>
        <p:nvPicPr>
          <p:cNvPr id="9" name="Picture 8" descr="Text&#10;&#10;Description automatically generated">
            <a:extLst>
              <a:ext uri="{FF2B5EF4-FFF2-40B4-BE49-F238E27FC236}">
                <a16:creationId xmlns:a16="http://schemas.microsoft.com/office/drawing/2014/main" id="{B0BF7F31-50D6-820B-312E-343CA1415DB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10254" y="892393"/>
            <a:ext cx="3526719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98671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ld Purpl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C701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24063"/>
            <a:ext cx="11306173" cy="1814024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3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821E69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6867788-B905-9E45-B992-B2C5D2894330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821E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6651983-37A2-2345-917B-4559D70F439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89B5E4C-2015-A748-95FB-CF22799B0CD6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821E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1" name="Text Placeholder 11">
            <a:extLst>
              <a:ext uri="{FF2B5EF4-FFF2-40B4-BE49-F238E27FC236}">
                <a16:creationId xmlns:a16="http://schemas.microsoft.com/office/drawing/2014/main" id="{946CC34B-1499-F541-84B4-B09C59E3E20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821E69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68365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ual Green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6D951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24063"/>
            <a:ext cx="11306173" cy="1814024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3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C7D533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F3AFFF2-502D-054E-B5DC-66A77A6B8A6E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C7D5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E73C732-A419-E840-970E-326B7FDD46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4D91E44-21DE-A842-8B5E-6AD38E86E746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C7D5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1" name="Text Placeholder 11">
            <a:extLst>
              <a:ext uri="{FF2B5EF4-FFF2-40B4-BE49-F238E27FC236}">
                <a16:creationId xmlns:a16="http://schemas.microsoft.com/office/drawing/2014/main" id="{69BF5122-5B53-AF4A-BB6D-678ABD2D40E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C7D533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726012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ual Orang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68B09DB-0CE7-674F-8B4F-D3BDC1E1F580}"/>
              </a:ext>
            </a:extLst>
          </p:cNvPr>
          <p:cNvSpPr/>
          <p:nvPr userDrawn="1"/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F07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5A774C6-72B5-B54D-AFC5-BEDE6662B0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3" y="2024063"/>
            <a:ext cx="11306173" cy="1814024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D8CD21CC-038F-084D-86A0-F56D478F11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3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rgbClr val="BB3F07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7898AC0-B7CB-074A-816A-237E0E868E59}"/>
              </a:ext>
            </a:extLst>
          </p:cNvPr>
          <p:cNvSpPr/>
          <p:nvPr userDrawn="1"/>
        </p:nvSpPr>
        <p:spPr>
          <a:xfrm>
            <a:off x="0" y="1"/>
            <a:ext cx="12192000" cy="452699"/>
          </a:xfrm>
          <a:prstGeom prst="rect">
            <a:avLst/>
          </a:prstGeom>
          <a:solidFill>
            <a:srgbClr val="BB3F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0A60D5D-4AC5-424B-9227-98890EF5464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3" y="5832091"/>
            <a:ext cx="568360" cy="676276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3636DE5-A460-F448-BC8B-A823C89548EA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BB3F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A6E2"/>
              </a:solidFill>
            </a:endParaRPr>
          </a:p>
        </p:txBody>
      </p:sp>
      <p:sp>
        <p:nvSpPr>
          <p:cNvPr id="11" name="Text Placeholder 11">
            <a:extLst>
              <a:ext uri="{FF2B5EF4-FFF2-40B4-BE49-F238E27FC236}">
                <a16:creationId xmlns:a16="http://schemas.microsoft.com/office/drawing/2014/main" id="{0E93626E-75D3-2946-9E24-B1657D8181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BB3F07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62473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6B90F54-2FD9-B744-B972-C1D92C843C23}"/>
              </a:ext>
            </a:extLst>
          </p:cNvPr>
          <p:cNvSpPr/>
          <p:nvPr userDrawn="1"/>
        </p:nvSpPr>
        <p:spPr>
          <a:xfrm>
            <a:off x="1" y="431386"/>
            <a:ext cx="12191999" cy="6300787"/>
          </a:xfrm>
          <a:prstGeom prst="rect">
            <a:avLst/>
          </a:prstGeom>
          <a:solidFill>
            <a:srgbClr val="E5E5E5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D96A658-0183-444F-91C4-2F380978AAE1}"/>
              </a:ext>
            </a:extLst>
          </p:cNvPr>
          <p:cNvSpPr txBox="1"/>
          <p:nvPr userDrawn="1"/>
        </p:nvSpPr>
        <p:spPr>
          <a:xfrm>
            <a:off x="442913" y="2024062"/>
            <a:ext cx="11306175" cy="1814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rmAutofit/>
          </a:bodyPr>
          <a:lstStyle/>
          <a:p>
            <a:pPr algn="l"/>
            <a:r>
              <a:rPr lang="en-US" sz="6000" b="1">
                <a:solidFill>
                  <a:srgbClr val="E6005B"/>
                </a:solidFill>
              </a:rPr>
              <a:t>Thank y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4016467-787C-7D3B-C1C3-D351D46BC6C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6174" y="894886"/>
            <a:ext cx="3526721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6295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FD73252D-FA87-8946-98E6-F10F7EFB191B}"/>
              </a:ext>
            </a:extLst>
          </p:cNvPr>
          <p:cNvSpPr/>
          <p:nvPr userDrawn="1"/>
        </p:nvSpPr>
        <p:spPr>
          <a:xfrm>
            <a:off x="0" y="441326"/>
            <a:ext cx="12191999" cy="6300786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E6005B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EE1A0BD-8134-9B4A-AE3E-E7C0EECCD029}"/>
              </a:ext>
            </a:extLst>
          </p:cNvPr>
          <p:cNvSpPr txBox="1"/>
          <p:nvPr userDrawn="1"/>
        </p:nvSpPr>
        <p:spPr>
          <a:xfrm>
            <a:off x="442913" y="2024062"/>
            <a:ext cx="11306175" cy="1814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rmAutofit/>
          </a:bodyPr>
          <a:lstStyle/>
          <a:p>
            <a:pPr algn="l"/>
            <a:r>
              <a:rPr lang="en-US" sz="6000" b="1">
                <a:solidFill>
                  <a:srgbClr val="9E043D"/>
                </a:solidFill>
              </a:rPr>
              <a:t>Thank you</a:t>
            </a:r>
          </a:p>
        </p:txBody>
      </p:sp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55B9BEA6-55D9-4531-3312-91C6C27DD62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10254" y="892393"/>
            <a:ext cx="3526719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45452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9818EEC-D27C-9844-8F9A-431793B5929C}"/>
              </a:ext>
            </a:extLst>
          </p:cNvPr>
          <p:cNvSpPr/>
          <p:nvPr userDrawn="1"/>
        </p:nvSpPr>
        <p:spPr>
          <a:xfrm>
            <a:off x="0" y="441325"/>
            <a:ext cx="12191999" cy="6300787"/>
          </a:xfrm>
          <a:prstGeom prst="rect">
            <a:avLst/>
          </a:prstGeom>
          <a:solidFill>
            <a:srgbClr val="6F6258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3E62ECB-71C5-2342-A1AF-B7DAA1E1B964}"/>
              </a:ext>
            </a:extLst>
          </p:cNvPr>
          <p:cNvSpPr txBox="1"/>
          <p:nvPr userDrawn="1"/>
        </p:nvSpPr>
        <p:spPr>
          <a:xfrm>
            <a:off x="442913" y="2024062"/>
            <a:ext cx="11306175" cy="1814024"/>
          </a:xfrm>
          <a:prstGeom prst="rect">
            <a:avLst/>
          </a:prstGeom>
          <a:noFill/>
        </p:spPr>
        <p:txBody>
          <a:bodyPr wrap="square" lIns="0" tIns="0" rIns="0" bIns="0" rtlCol="0" anchor="b" anchorCtr="0">
            <a:normAutofit/>
          </a:bodyPr>
          <a:lstStyle/>
          <a:p>
            <a:pPr algn="l"/>
            <a:r>
              <a:rPr lang="en-US" sz="6000" b="1">
                <a:solidFill>
                  <a:schemeClr val="bg1"/>
                </a:solidFill>
              </a:rPr>
              <a:t>Thank you</a:t>
            </a:r>
          </a:p>
        </p:txBody>
      </p:sp>
      <p:pic>
        <p:nvPicPr>
          <p:cNvPr id="2" name="Picture 1" descr="Text&#10;&#10;Description automatically generated">
            <a:extLst>
              <a:ext uri="{FF2B5EF4-FFF2-40B4-BE49-F238E27FC236}">
                <a16:creationId xmlns:a16="http://schemas.microsoft.com/office/drawing/2014/main" id="{64A49413-7898-B352-F6DF-4C699924855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10254" y="892393"/>
            <a:ext cx="3526719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4931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609600" y="215371"/>
            <a:ext cx="10972800" cy="109727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buClr>
                <a:srgbClr val="007FA3"/>
              </a:buClr>
              <a:buFont typeface="Times New Roman"/>
              <a:buNone/>
              <a:defRPr sz="3400" b="1" i="0" u="none" strike="noStrike" cap="none">
                <a:solidFill>
                  <a:srgbClr val="007FA3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256032" marR="0" lvl="0" indent="-256032" algn="l" rtl="0">
              <a:spcBef>
                <a:spcPts val="1500"/>
              </a:spcBef>
              <a:buClr>
                <a:srgbClr val="007FA3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defRPr>
            </a:lvl1pPr>
            <a:lvl2pPr marL="742950" marR="0" lvl="1" indent="-283464" algn="l" rtl="0">
              <a:spcBef>
                <a:spcPts val="600"/>
              </a:spcBef>
              <a:buClr>
                <a:srgbClr val="007FA3"/>
              </a:buClr>
              <a:buSzPct val="1000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defRPr>
            </a:lvl2pPr>
            <a:lvl3pPr marL="1143000" marR="0" lvl="2" indent="-228600" algn="l" rtl="0">
              <a:spcBef>
                <a:spcPts val="600"/>
              </a:spcBef>
              <a:buClr>
                <a:srgbClr val="007FA3"/>
              </a:buClr>
              <a:buSzPct val="100000"/>
              <a:buFont typeface="Noto Sans Symbols"/>
              <a:buChar char="▪"/>
              <a:defRPr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defRPr>
            </a:lvl3pPr>
            <a:lvl4pPr marL="1600200" marR="0" lvl="3" indent="-228600" algn="l" rtl="0">
              <a:spcBef>
                <a:spcPts val="600"/>
              </a:spcBef>
              <a:buClr>
                <a:srgbClr val="007FA3"/>
              </a:buClr>
              <a:buSzPct val="1000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defRPr>
            </a:lvl4pPr>
            <a:lvl5pPr marL="2057400" marR="0" lvl="4" indent="-127000" algn="l" rtl="0">
              <a:spcBef>
                <a:spcPts val="600"/>
              </a:spcBef>
              <a:buClr>
                <a:srgbClr val="007FA3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27000" algn="l" rtl="0">
              <a:spcBef>
                <a:spcPts val="300"/>
              </a:spcBef>
              <a:buClr>
                <a:srgbClr val="007FA3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127000" algn="l" rtl="0">
              <a:spcBef>
                <a:spcPts val="300"/>
              </a:spcBef>
              <a:buClr>
                <a:srgbClr val="007FA3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127000" algn="l" rtl="0">
              <a:spcBef>
                <a:spcPts val="300"/>
              </a:spcBef>
              <a:buClr>
                <a:srgbClr val="007FA3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127000" algn="l" rtl="0">
              <a:spcBef>
                <a:spcPts val="300"/>
              </a:spcBef>
              <a:buClr>
                <a:srgbClr val="007FA3"/>
              </a:buClr>
              <a:buSzPct val="1000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Text Box 47"/>
          <p:cNvSpPr txBox="1">
            <a:spLocks noChangeArrowheads="1"/>
          </p:cNvSpPr>
          <p:nvPr/>
        </p:nvSpPr>
        <p:spPr bwMode="auto">
          <a:xfrm>
            <a:off x="5283200" y="6400800"/>
            <a:ext cx="5080000" cy="457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Verdana" charset="0"/>
              </a:rPr>
              <a:t>Copyright © 2016, 2012, 2009 by Pearson Education, Inc.</a:t>
            </a:r>
          </a:p>
          <a:p>
            <a:pPr algn="r">
              <a:defRPr/>
            </a:pPr>
            <a:r>
              <a:rPr lang="en-US" sz="900">
                <a:solidFill>
                  <a:schemeClr val="bg1"/>
                </a:solidFill>
                <a:latin typeface="Verdana" charset="0"/>
              </a:rPr>
              <a:t>All Rights Reserved</a:t>
            </a:r>
          </a:p>
        </p:txBody>
      </p:sp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2241552" y="6391275"/>
            <a:ext cx="4464049" cy="457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900" i="1">
                <a:solidFill>
                  <a:srgbClr val="FFFFFF"/>
                </a:solidFill>
                <a:latin typeface="Verdana" charset="0"/>
              </a:rPr>
              <a:t>Medical Law and Ethics, </a:t>
            </a:r>
            <a:r>
              <a:rPr lang="en-US" sz="900">
                <a:solidFill>
                  <a:srgbClr val="FFFFFF"/>
                </a:solidFill>
                <a:latin typeface="Verdana" charset="0"/>
              </a:rPr>
              <a:t>Fifth Edition</a:t>
            </a:r>
          </a:p>
          <a:p>
            <a:pPr>
              <a:defRPr/>
            </a:pPr>
            <a:r>
              <a:rPr lang="en-US" sz="900">
                <a:solidFill>
                  <a:srgbClr val="FFFFFF"/>
                </a:solidFill>
                <a:latin typeface="Verdana" charset="0"/>
              </a:rPr>
              <a:t>Bonnie F. Fremgen</a:t>
            </a:r>
          </a:p>
        </p:txBody>
      </p:sp>
      <p:sp>
        <p:nvSpPr>
          <p:cNvPr id="10" name="Shape 16"/>
          <p:cNvSpPr txBox="1"/>
          <p:nvPr/>
        </p:nvSpPr>
        <p:spPr>
          <a:xfrm>
            <a:off x="2133601" y="6429344"/>
            <a:ext cx="9550399" cy="20005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b="0">
                <a:latin typeface="Verdana"/>
                <a:ea typeface="Verdana" panose="020B0604030504040204" pitchFamily="34" charset="0"/>
                <a:cs typeface="Verdana" panose="020B0604030504040204" pitchFamily="34" charset="0"/>
              </a:rPr>
              <a:t>Copyright © 2016, 2011, 2006 Pearson Education, Inc.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57723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Arial Rounded MT Bold" panose="020F07040305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224F9F7-B402-CCB6-5288-ABB353FB33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F540EB-DA88-48BF-442B-FC67B44C76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ACC482-0943-9C20-EDA3-183D86F14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5467" y="6392864"/>
            <a:ext cx="626533" cy="357187"/>
          </a:xfrm>
        </p:spPr>
        <p:txBody>
          <a:bodyPr/>
          <a:lstStyle>
            <a:lvl1pPr>
              <a:defRPr/>
            </a:lvl1pPr>
          </a:lstStyle>
          <a:p>
            <a:fld id="{1117167E-8C15-5948-ABE1-F82B8DD30C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6581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430000" cy="1143000"/>
          </a:xfrm>
        </p:spPr>
        <p:txBody>
          <a:bodyPr/>
          <a:lstStyle>
            <a:lvl1pPr>
              <a:defRPr sz="4000">
                <a:latin typeface="Arial Rounded MT Bold" panose="020F07040305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73101" y="1600200"/>
            <a:ext cx="11214100" cy="4457700"/>
          </a:xfrm>
        </p:spPr>
        <p:txBody>
          <a:bodyPr/>
          <a:lstStyle>
            <a:lvl1pPr>
              <a:defRPr>
                <a:latin typeface="AvantGarde Bk BT" panose="020B0402020202020204" pitchFamily="34" charset="0"/>
              </a:defRPr>
            </a:lvl1pPr>
          </a:lstStyle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14F4B58-AC89-1735-EFEC-1CCA8B5918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F7DC23A-3A1D-674F-1D42-EDC06B72F6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D69138-14B4-A51B-0C34-5D0BE029D7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398E24-2164-2F40-BB31-A6A16A252F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0854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1CF0A0-0C49-AD91-E83D-DB4F6EF7C7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B0E1572-E7E2-F57E-3C9A-A632F5667F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BE2AAB3-51B4-E26F-D2E3-F273A85449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D22295-5505-5D4C-ABBE-DC22252781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335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1ADF23B6-683D-2B48-8B2D-8FF423A50C05}"/>
              </a:ext>
            </a:extLst>
          </p:cNvPr>
          <p:cNvSpPr/>
          <p:nvPr userDrawn="1"/>
        </p:nvSpPr>
        <p:spPr>
          <a:xfrm>
            <a:off x="0" y="441325"/>
            <a:ext cx="12191999" cy="6300787"/>
          </a:xfrm>
          <a:prstGeom prst="rect">
            <a:avLst/>
          </a:prstGeom>
          <a:solidFill>
            <a:srgbClr val="6F6258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E7E7F3C-6AC2-084C-81DA-BE9E4A815A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2912" y="1989138"/>
            <a:ext cx="11306175" cy="1848949"/>
          </a:xfrm>
          <a:prstGeom prst="rect">
            <a:avLst/>
          </a:prstGeom>
        </p:spPr>
        <p:txBody>
          <a:bodyPr lIns="0" rIns="90000" anchor="b"/>
          <a:lstStyle>
            <a:lvl1pPr algn="l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C3D8BCC-A8A8-F640-A027-5BF8353F71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42913" y="4015578"/>
            <a:ext cx="11306175" cy="115517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 algn="l">
              <a:buNone/>
              <a:defRPr sz="30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407DCF46-D938-064E-964C-1B90111009F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75388" y="6057899"/>
            <a:ext cx="5473699" cy="358775"/>
          </a:xfrm>
          <a:prstGeom prst="rect">
            <a:avLst/>
          </a:prstGeom>
        </p:spPr>
        <p:txBody>
          <a:bodyPr lIns="0" tIns="0" rIns="0" bIns="0" anchor="b" anchorCtr="0"/>
          <a:lstStyle>
            <a:lvl1pPr algn="r"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97342E9-89D0-D246-B0E5-635614E13D75}" type="datetime1">
              <a:rPr lang="en-GB" smtClean="0"/>
              <a:pPr/>
              <a:t>30/09/2025</a:t>
            </a:fld>
            <a:endParaRPr lang="en-US"/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88BDD3CC-3FBE-DFD7-DAB0-9402DD7F205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10254" y="892393"/>
            <a:ext cx="3526719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420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89EB7FC-7372-3C79-F2C8-54115E78CA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1C8101-67F8-8ADB-2954-F29B515236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4283B8C-8F59-A80B-0658-1E61081701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6D63E5-C82B-974A-904B-610DEDE4EA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12549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11395D28-07F6-9F47-8128-50C443109906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2ACF5D-95B4-ED49-9DD6-98E1235076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42913" y="1989138"/>
            <a:ext cx="11306174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E523BD2-753E-0A47-B307-D80B3FF627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98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87BB0FE4-66FF-0E42-841A-3EC5F7C7E6A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D683437-A234-3E4E-8B92-A0C560819C16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CDF1BA5-471A-8044-BDBA-890115BBFFD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3451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Second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A204BD-F3EB-5842-9319-7B613DC253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2" y="1989138"/>
            <a:ext cx="11306176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F1B88EC-6B3F-324D-8A9A-A2200D0313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2914" y="2813048"/>
            <a:ext cx="11306174" cy="288448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EC2A4D7D-88B2-6543-8F2D-B4616BB62D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1"/>
            <a:ext cx="11306176" cy="1001982"/>
          </a:xfrm>
          <a:prstGeom prst="rect">
            <a:avLst/>
          </a:prstGeom>
        </p:spPr>
        <p:txBody>
          <a:bodyPr anchor="ctr" anchorCtr="0"/>
          <a:lstStyle/>
          <a:p>
            <a:r>
              <a:rPr lang="en-GB"/>
              <a:t>Click to edit Master title style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8EB9E1-DFB3-5C47-B4B9-9B8765B8640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6AAEC381-AE42-7E44-9B48-79580631F97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EF2C38B-13DA-064A-AF49-AA97B43EDAB3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91A03B6-F236-5D46-B133-E912BE6844F9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303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Fill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>
            <a:extLst>
              <a:ext uri="{FF2B5EF4-FFF2-40B4-BE49-F238E27FC236}">
                <a16:creationId xmlns:a16="http://schemas.microsoft.com/office/drawing/2014/main" id="{0009F349-CC3D-6049-A88D-4E42B2F01C66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0" y="115887"/>
            <a:ext cx="12191999" cy="6626226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CF8FDB-11E0-114D-9049-11851FC6CA6B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816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Fill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>
            <a:extLst>
              <a:ext uri="{FF2B5EF4-FFF2-40B4-BE49-F238E27FC236}">
                <a16:creationId xmlns:a16="http://schemas.microsoft.com/office/drawing/2014/main" id="{0009F349-CC3D-6049-A88D-4E42B2F01C66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12191999" cy="685799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9249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3C710-A668-F144-8CC5-039AD81D32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1"/>
            <a:ext cx="11306176" cy="1001982"/>
          </a:xfrm>
          <a:prstGeom prst="rect">
            <a:avLst/>
          </a:prstGeom>
        </p:spPr>
        <p:txBody>
          <a:bodyPr anchor="ctr" anchorCtr="0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09ECCE-CA94-5841-8835-15D01FC20C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2" y="1989138"/>
            <a:ext cx="5473701" cy="370839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82F0DD8-CD89-964C-A0BF-3C891A947F9F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6275388" y="1989138"/>
            <a:ext cx="5473700" cy="370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D5C41AB-1925-C846-A884-6B4D4880A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3" name="Text Placeholder 11">
            <a:extLst>
              <a:ext uri="{FF2B5EF4-FFF2-40B4-BE49-F238E27FC236}">
                <a16:creationId xmlns:a16="http://schemas.microsoft.com/office/drawing/2014/main" id="{6E146BB0-D198-0847-B8BF-82032479A2C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D38791-8F3B-A640-A6FC-8EC532732508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D63AD13-8CBA-8648-88F4-6142126E9F9A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180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Second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F1B88EC-6B3F-324D-8A9A-A2200D0313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2910" y="2813047"/>
            <a:ext cx="5473701" cy="284797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D32B247-F8B0-6A43-86FE-2923DBEF9C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91894" y="2813047"/>
            <a:ext cx="5457193" cy="284797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EC2A4D7D-88B2-6543-8F2D-B4616BB62D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1"/>
            <a:ext cx="11306176" cy="1001982"/>
          </a:xfrm>
          <a:prstGeom prst="rect">
            <a:avLst/>
          </a:prstGeom>
        </p:spPr>
        <p:txBody>
          <a:bodyPr anchor="ctr" anchorCtr="0"/>
          <a:lstStyle/>
          <a:p>
            <a:r>
              <a:rPr lang="en-GB"/>
              <a:t>Click to edit Master title style</a:t>
            </a:r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C387D1-CCDB-AA42-911D-99DAFBC8137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2912" y="5832092"/>
            <a:ext cx="568359" cy="676275"/>
          </a:xfrm>
          <a:prstGeom prst="rect">
            <a:avLst/>
          </a:prstGeom>
        </p:spPr>
      </p:pic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44B35524-0F00-1A4F-8D8A-436C8810069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75387" y="6057900"/>
            <a:ext cx="5473699" cy="368888"/>
          </a:xfrm>
          <a:prstGeom prst="rect">
            <a:avLst/>
          </a:prstGeom>
        </p:spPr>
        <p:txBody>
          <a:bodyPr tIns="0" rIns="0" bIns="0" anchor="b" anchorCtr="0">
            <a:noAutofit/>
          </a:bodyPr>
          <a:lstStyle>
            <a:lvl1pPr marL="0" indent="0" algn="r">
              <a:buNone/>
              <a:defRPr sz="1800">
                <a:solidFill>
                  <a:srgbClr val="E6005B"/>
                </a:solidFill>
              </a:defRPr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245CF166-1A2B-F24F-9192-1EE62922C0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2" y="1989138"/>
            <a:ext cx="5473701" cy="63685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FA1D5975-B545-F54E-B266-2A4DDDC8C4C9}"/>
              </a:ext>
            </a:extLst>
          </p:cNvPr>
          <p:cNvSpPr>
            <a:spLocks noGrp="1"/>
          </p:cNvSpPr>
          <p:nvPr>
            <p:ph type="body" idx="11"/>
          </p:nvPr>
        </p:nvSpPr>
        <p:spPr>
          <a:xfrm>
            <a:off x="6291895" y="1989139"/>
            <a:ext cx="5457193" cy="636854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400" b="1">
                <a:solidFill>
                  <a:srgbClr val="9E043D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0F691ED-EF65-C446-B3BD-FB970876AB4D}"/>
              </a:ext>
            </a:extLst>
          </p:cNvPr>
          <p:cNvSpPr/>
          <p:nvPr userDrawn="1"/>
        </p:nvSpPr>
        <p:spPr>
          <a:xfrm>
            <a:off x="1" y="0"/>
            <a:ext cx="12191999" cy="441325"/>
          </a:xfrm>
          <a:prstGeom prst="rect">
            <a:avLst/>
          </a:prstGeom>
          <a:solidFill>
            <a:srgbClr val="E600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3AC6DAE-40C2-FC4C-9C8A-8F55F3ECD49F}"/>
              </a:ext>
            </a:extLst>
          </p:cNvPr>
          <p:cNvSpPr/>
          <p:nvPr userDrawn="1"/>
        </p:nvSpPr>
        <p:spPr>
          <a:xfrm>
            <a:off x="0" y="6742113"/>
            <a:ext cx="12191999" cy="125999"/>
          </a:xfrm>
          <a:prstGeom prst="rect">
            <a:avLst/>
          </a:prstGeom>
          <a:solidFill>
            <a:srgbClr val="9E04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1700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38E3CDC0-E15C-3D43-A94A-65D5EBAC0E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2" y="1989139"/>
            <a:ext cx="11306175" cy="4068762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8" name="Title Placeholder 10">
            <a:extLst>
              <a:ext uri="{FF2B5EF4-FFF2-40B4-BE49-F238E27FC236}">
                <a16:creationId xmlns:a16="http://schemas.microsoft.com/office/drawing/2014/main" id="{CB133162-9D93-054D-BEB3-A08241D4C8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800100"/>
            <a:ext cx="11306175" cy="1001714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769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81" r:id="rId2"/>
    <p:sldLayoutId id="2147483682" r:id="rId3"/>
    <p:sldLayoutId id="2147483652" r:id="rId4"/>
    <p:sldLayoutId id="2147483676" r:id="rId5"/>
    <p:sldLayoutId id="2147483670" r:id="rId6"/>
    <p:sldLayoutId id="2147483684" r:id="rId7"/>
    <p:sldLayoutId id="2147483659" r:id="rId8"/>
    <p:sldLayoutId id="2147483653" r:id="rId9"/>
    <p:sldLayoutId id="2147483679" r:id="rId10"/>
    <p:sldLayoutId id="2147483680" r:id="rId11"/>
    <p:sldLayoutId id="2147483677" r:id="rId12"/>
    <p:sldLayoutId id="2147483678" r:id="rId13"/>
    <p:sldLayoutId id="2147483683" r:id="rId14"/>
    <p:sldLayoutId id="2147483651" r:id="rId15"/>
    <p:sldLayoutId id="2147483669" r:id="rId16"/>
    <p:sldLayoutId id="2147483662" r:id="rId17"/>
    <p:sldLayoutId id="2147483667" r:id="rId18"/>
    <p:sldLayoutId id="2147483663" r:id="rId19"/>
    <p:sldLayoutId id="2147483661" r:id="rId20"/>
    <p:sldLayoutId id="2147483668" r:id="rId21"/>
    <p:sldLayoutId id="2147483660" r:id="rId22"/>
    <p:sldLayoutId id="2147483685" r:id="rId23"/>
    <p:sldLayoutId id="2147483658" r:id="rId24"/>
    <p:sldLayoutId id="2147483686" r:id="rId25"/>
    <p:sldLayoutId id="2147483687" r:id="rId26"/>
    <p:sldLayoutId id="2147483688" r:id="rId27"/>
    <p:sldLayoutId id="2147483689" r:id="rId28"/>
    <p:sldLayoutId id="2147483690" r:id="rId29"/>
    <p:sldLayoutId id="2147483691" r:id="rId30"/>
  </p:sldLayoutIdLst>
  <p:hf sldNum="0"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4400" b="1" kern="1200">
          <a:solidFill>
            <a:srgbClr val="E6005B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rgbClr val="E6005B"/>
        </a:buClr>
        <a:buFont typeface="Wingdings" pitchFamily="2" charset="2"/>
        <a:buChar char="§"/>
        <a:defRPr sz="2500" b="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Clr>
          <a:srgbClr val="E6005B"/>
        </a:buClr>
        <a:buFont typeface="Wingdings" pitchFamily="2" charset="2"/>
        <a:buChar char="§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Clr>
          <a:srgbClr val="E6005B"/>
        </a:buClr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Clr>
          <a:srgbClr val="E6005B"/>
        </a:buClr>
        <a:buFont typeface="Wingdings" pitchFamily="2" charset="2"/>
        <a:buChar char="§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Clr>
          <a:srgbClr val="E6005B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79">
          <p15:clr>
            <a:srgbClr val="A4A3A4"/>
          </p15:clr>
        </p15:guide>
        <p15:guide id="2" orient="horz" pos="278">
          <p15:clr>
            <a:srgbClr val="A4A3A4"/>
          </p15:clr>
        </p15:guide>
        <p15:guide id="3" pos="2502">
          <p15:clr>
            <a:srgbClr val="A4A3A4"/>
          </p15:clr>
        </p15:guide>
        <p15:guide id="4" pos="2729">
          <p15:clr>
            <a:srgbClr val="A4A3A4"/>
          </p15:clr>
        </p15:guide>
        <p15:guide id="5" pos="4951">
          <p15:clr>
            <a:srgbClr val="A4A3A4"/>
          </p15:clr>
        </p15:guide>
        <p15:guide id="6" pos="5178">
          <p15:clr>
            <a:srgbClr val="A4A3A4"/>
          </p15:clr>
        </p15:guide>
        <p15:guide id="7" pos="7401">
          <p15:clr>
            <a:srgbClr val="A4A3A4"/>
          </p15:clr>
        </p15:guide>
        <p15:guide id="8" orient="horz" pos="504">
          <p15:clr>
            <a:srgbClr val="A4A3A4"/>
          </p15:clr>
        </p15:guide>
        <p15:guide id="9" orient="horz" pos="3816">
          <p15:clr>
            <a:srgbClr val="A4A3A4"/>
          </p15:clr>
        </p15:guide>
        <p15:guide id="10" orient="horz" pos="4042">
          <p15:clr>
            <a:srgbClr val="A4A3A4"/>
          </p15:clr>
        </p15:guide>
        <p15:guide id="11" pos="3727">
          <p15:clr>
            <a:srgbClr val="A4A3A4"/>
          </p15:clr>
        </p15:guide>
        <p15:guide id="12" pos="3953">
          <p15:clr>
            <a:srgbClr val="A4A3A4"/>
          </p15:clr>
        </p15:guide>
        <p15:guide id="13" orient="horz" pos="3589">
          <p15:clr>
            <a:srgbClr val="A4A3A4"/>
          </p15:clr>
        </p15:guide>
        <p15:guide id="14" orient="horz" pos="1139">
          <p15:clr>
            <a:srgbClr val="A4A3A4"/>
          </p15:clr>
        </p15:guide>
        <p15:guide id="15" orient="horz" pos="1253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classroom-aid.com/2014/02/05/holistic-approach-to-technology-enhanced-learning-hotel/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fatfplatform.org/governments-good-practice-recommendations/" TargetMode="External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777C1C-DC5E-464D-8E5D-9F1A86CDD6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65123" y="2995008"/>
            <a:ext cx="10343233" cy="1155173"/>
          </a:xfrm>
        </p:spPr>
        <p:txBody>
          <a:bodyPr>
            <a:noAutofit/>
          </a:bodyPr>
          <a:lstStyle/>
          <a:p>
            <a:r>
              <a:rPr lang="en-US" sz="4400" dirty="0">
                <a:latin typeface="Aptos" panose="020B0004020202020204" pitchFamily="34" charset="0"/>
              </a:rPr>
              <a:t>SOFT20091: Software Design &amp; Imp (SDI)</a:t>
            </a:r>
            <a:r>
              <a:rPr lang="en-GB" sz="4400" dirty="0">
                <a:latin typeface="Aptos" panose="020B0004020202020204" pitchFamily="34" charset="0"/>
              </a:rPr>
              <a:t> </a:t>
            </a:r>
            <a:endParaRPr lang="en-US" sz="4400" dirty="0">
              <a:latin typeface="Aptos" panose="020B0004020202020204" pitchFamily="34" charset="0"/>
            </a:endParaRPr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F25CA88E-42DC-CB6B-81BA-5821A8F4D2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83652" y="4445540"/>
            <a:ext cx="11306175" cy="725210"/>
          </a:xfrm>
        </p:spPr>
        <p:txBody>
          <a:bodyPr>
            <a:normAutofit/>
          </a:bodyPr>
          <a:lstStyle/>
          <a:p>
            <a:pPr algn="ctr"/>
            <a:r>
              <a:rPr lang="en-GB" sz="3200" dirty="0">
                <a:solidFill>
                  <a:schemeClr val="bg1"/>
                </a:solidFill>
                <a:latin typeface="Aptos" panose="020B0004020202020204" pitchFamily="34" charset="0"/>
              </a:rPr>
              <a:t>Week 2</a:t>
            </a:r>
            <a:endParaRPr lang="en-IN" sz="3200" dirty="0">
              <a:solidFill>
                <a:schemeClr val="bg1"/>
              </a:solidFill>
              <a:latin typeface="Aptos" panose="020B0004020202020204" pitchFamily="34" charset="0"/>
            </a:endParaRPr>
          </a:p>
        </p:txBody>
      </p:sp>
      <p:sp>
        <p:nvSpPr>
          <p:cNvPr id="10" name="Subtitle 8">
            <a:extLst>
              <a:ext uri="{FF2B5EF4-FFF2-40B4-BE49-F238E27FC236}">
                <a16:creationId xmlns:a16="http://schemas.microsoft.com/office/drawing/2014/main" id="{F81A7430-4EDC-BD27-F6F2-8BD827413F8C}"/>
              </a:ext>
            </a:extLst>
          </p:cNvPr>
          <p:cNvSpPr txBox="1">
            <a:spLocks/>
          </p:cNvSpPr>
          <p:nvPr/>
        </p:nvSpPr>
        <p:spPr>
          <a:xfrm>
            <a:off x="3642359" y="5466109"/>
            <a:ext cx="4907281" cy="725210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rgbClr val="E6005B"/>
              </a:buClr>
              <a:buFont typeface="Wingdings" pitchFamily="2" charset="2"/>
              <a:buNone/>
              <a:defRPr sz="3000" b="1" kern="1200">
                <a:solidFill>
                  <a:srgbClr val="9E043D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rgbClr val="E6005B"/>
              </a:buClr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rgbClr val="E6005B"/>
              </a:buClr>
              <a:buFont typeface="Wingdings" pitchFamily="2" charset="2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rgbClr val="E6005B"/>
              </a:buClr>
              <a:buFont typeface="Wingdings" pitchFamily="2" charset="2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rgbClr val="E6005B"/>
              </a:buClr>
              <a:buFont typeface="Wingdings" pitchFamily="2" charset="2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3200" i="1" dirty="0">
                <a:solidFill>
                  <a:schemeClr val="bg1"/>
                </a:solidFill>
                <a:latin typeface="Aptos" panose="020B0004020202020204" pitchFamily="34" charset="0"/>
              </a:rPr>
              <a:t>Dr Vishal Thakor</a:t>
            </a:r>
            <a:endParaRPr lang="en-IN" sz="3200" i="1" dirty="0">
              <a:solidFill>
                <a:schemeClr val="bg1"/>
              </a:solidFill>
              <a:latin typeface="Aptos" panose="020B00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4993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CA21E-5AA0-4FC3-B29F-2146B688A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s an object? </a:t>
            </a:r>
            <a:endParaRPr lang="en-GB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3BD0824-1319-4C7F-8048-69CF06142D86}"/>
              </a:ext>
            </a:extLst>
          </p:cNvPr>
          <p:cNvGrpSpPr/>
          <p:nvPr/>
        </p:nvGrpSpPr>
        <p:grpSpPr>
          <a:xfrm>
            <a:off x="1286458" y="2270920"/>
            <a:ext cx="10525399" cy="3103562"/>
            <a:chOff x="533400" y="2224088"/>
            <a:chExt cx="10525399" cy="3103562"/>
          </a:xfrm>
        </p:grpSpPr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A35CB1FB-8E9A-40F7-B47E-3E17FD69F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975" y="2224088"/>
              <a:ext cx="16065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8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OBJECT</a:t>
              </a:r>
            </a:p>
          </p:txBody>
        </p:sp>
        <p:sp>
          <p:nvSpPr>
            <p:cNvPr id="12" name="Oval 4">
              <a:extLst>
                <a:ext uri="{FF2B5EF4-FFF2-40B4-BE49-F238E27FC236}">
                  <a16:creationId xmlns:a16="http://schemas.microsoft.com/office/drawing/2014/main" id="{AA51ACC1-F25E-4EB2-87B1-E143A2468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750" y="2825750"/>
              <a:ext cx="2486025" cy="2501900"/>
            </a:xfrm>
            <a:prstGeom prst="ellipse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Rectangle 5">
              <a:extLst>
                <a:ext uri="{FF2B5EF4-FFF2-40B4-BE49-F238E27FC236}">
                  <a16:creationId xmlns:a16="http://schemas.microsoft.com/office/drawing/2014/main" id="{69ED3E37-603A-49FB-9F95-54ACFD2F4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775" y="3405188"/>
              <a:ext cx="1882775" cy="1373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800" b="1">
                  <a:latin typeface="Times New Roman" panose="02020603050405020304" pitchFamily="18" charset="0"/>
                </a:rPr>
                <a:t>Operations</a:t>
              </a:r>
            </a:p>
            <a:p>
              <a:pPr eaLnBrk="0" hangingPunct="0"/>
              <a:endParaRPr lang="en-US" altLang="en-US" sz="2800" b="1">
                <a:latin typeface="Times New Roman" panose="02020603050405020304" pitchFamily="18" charset="0"/>
              </a:endParaRPr>
            </a:p>
            <a:p>
              <a:pPr eaLnBrk="0" hangingPunct="0"/>
              <a:r>
                <a:rPr lang="en-US" altLang="en-US" sz="2800" b="1">
                  <a:latin typeface="Times New Roman" panose="02020603050405020304" pitchFamily="18" charset="0"/>
                </a:rPr>
                <a:t>     Data</a:t>
              </a:r>
            </a:p>
          </p:txBody>
        </p:sp>
        <p:sp>
          <p:nvSpPr>
            <p:cNvPr id="14" name="Line 6">
              <a:extLst>
                <a:ext uri="{FF2B5EF4-FFF2-40B4-BE49-F238E27FC236}">
                  <a16:creationId xmlns:a16="http://schemas.microsoft.com/office/drawing/2014/main" id="{03407E66-561E-4A5E-8A20-33B8212BF2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6999" y="3132932"/>
              <a:ext cx="3426100" cy="3722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" name="Rectangle 7">
              <a:extLst>
                <a:ext uri="{FF2B5EF4-FFF2-40B4-BE49-F238E27FC236}">
                  <a16:creationId xmlns:a16="http://schemas.microsoft.com/office/drawing/2014/main" id="{12A0DA89-3B8F-4463-98C6-CB2092F14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324" y="2743200"/>
              <a:ext cx="4943475" cy="2282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/>
                <a:t>set of methods</a:t>
              </a:r>
            </a:p>
            <a:p>
              <a:pPr eaLnBrk="0" hangingPunct="0"/>
              <a:r>
                <a:rPr lang="en-US" altLang="en-US" sz="2400" b="1"/>
                <a:t>(member functions)</a:t>
              </a:r>
            </a:p>
            <a:p>
              <a:pPr eaLnBrk="0" hangingPunct="0"/>
              <a:endParaRPr lang="en-US" altLang="en-US" sz="2400" b="1"/>
            </a:p>
            <a:p>
              <a:pPr eaLnBrk="0" hangingPunct="0"/>
              <a:endParaRPr lang="en-US" altLang="en-US" sz="2400" b="1"/>
            </a:p>
            <a:p>
              <a:pPr eaLnBrk="0" hangingPunct="0"/>
              <a:r>
                <a:rPr lang="en-US" altLang="en-US" sz="2400" b="1"/>
                <a:t>internal state</a:t>
              </a:r>
            </a:p>
            <a:p>
              <a:pPr eaLnBrk="0" hangingPunct="0"/>
              <a:r>
                <a:rPr lang="en-US" altLang="en-US" sz="2400" b="1"/>
                <a:t>(values of private data members)</a:t>
              </a:r>
            </a:p>
          </p:txBody>
        </p:sp>
        <p:sp>
          <p:nvSpPr>
            <p:cNvPr id="18" name="Line 8">
              <a:extLst>
                <a:ext uri="{FF2B5EF4-FFF2-40B4-BE49-F238E27FC236}">
                  <a16:creationId xmlns:a16="http://schemas.microsoft.com/office/drawing/2014/main" id="{D19F76B8-77A7-4256-A251-84431BD55C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6999" y="4587798"/>
              <a:ext cx="3426100" cy="60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9" name="Line 9">
              <a:extLst>
                <a:ext uri="{FF2B5EF4-FFF2-40B4-BE49-F238E27FC236}">
                  <a16:creationId xmlns:a16="http://schemas.microsoft.com/office/drawing/2014/main" id="{4E455E17-E85A-4035-8AF2-1C2219EABA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" y="4114800"/>
              <a:ext cx="2514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6615357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786E25B7-E2B1-48A6-BE09-907273F7267E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2907502" y="2193418"/>
            <a:ext cx="6376993" cy="37084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AEC6B761-97FE-2E09-673F-C77366F84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claration of Object(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055212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F25D1488-1394-4C28-B262-DA13F1926F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6140" y="1875685"/>
            <a:ext cx="7539719" cy="451857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D30F7B-F3E2-1B09-4D26-5B9F371962AD}"/>
              </a:ext>
            </a:extLst>
          </p:cNvPr>
          <p:cNvSpPr txBox="1"/>
          <p:nvPr/>
        </p:nvSpPr>
        <p:spPr>
          <a:xfrm>
            <a:off x="4495800" y="1028700"/>
            <a:ext cx="0" cy="0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 fontScale="25000" lnSpcReduction="20000"/>
          </a:bodyPr>
          <a:lstStyle/>
          <a:p>
            <a:pPr marL="0" algn="l" defTabSz="914400" rtl="0" eaLnBrk="1" latinLnBrk="0" hangingPunct="1"/>
            <a:endParaRPr lang="en-US"/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7360796D-256B-597B-3F3F-138D5EBEF8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3" y="800101"/>
            <a:ext cx="11306175" cy="812938"/>
          </a:xfrm>
        </p:spPr>
        <p:txBody>
          <a:bodyPr/>
          <a:lstStyle/>
          <a:p>
            <a:r>
              <a:rPr lang="en-GB" dirty="0"/>
              <a:t>Declaration of Object(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41540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>
            <a:extLst>
              <a:ext uri="{FF2B5EF4-FFF2-40B4-BE49-F238E27FC236}">
                <a16:creationId xmlns:a16="http://schemas.microsoft.com/office/drawing/2014/main" id="{B8DD12B2-947E-409D-8A01-EBEC145B7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209" y="1604034"/>
            <a:ext cx="3444875" cy="4219784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400" dirty="0"/>
              <a:t>class Rectangle</a:t>
            </a:r>
          </a:p>
          <a:p>
            <a:pPr>
              <a:buFontTx/>
              <a:buNone/>
            </a:pPr>
            <a:r>
              <a:rPr lang="en-US" altLang="en-US" sz="2400" dirty="0"/>
              <a:t>{</a:t>
            </a:r>
          </a:p>
          <a:p>
            <a:pPr>
              <a:buFontTx/>
              <a:buNone/>
            </a:pPr>
            <a:r>
              <a:rPr lang="en-US" altLang="en-US" sz="2400" dirty="0"/>
              <a:t>	private:</a:t>
            </a:r>
          </a:p>
          <a:p>
            <a:pPr>
              <a:buFontTx/>
              <a:buNone/>
            </a:pPr>
            <a:r>
              <a:rPr lang="en-US" altLang="en-US" sz="2400" dirty="0"/>
              <a:t>	   int width;</a:t>
            </a:r>
          </a:p>
          <a:p>
            <a:pPr>
              <a:buFontTx/>
              <a:buNone/>
            </a:pPr>
            <a:r>
              <a:rPr lang="en-US" altLang="en-US" sz="2400" dirty="0"/>
              <a:t>	   int length;</a:t>
            </a:r>
          </a:p>
          <a:p>
            <a:pPr>
              <a:buFontTx/>
              <a:buNone/>
            </a:pPr>
            <a:r>
              <a:rPr lang="en-US" altLang="en-US" sz="2400" dirty="0"/>
              <a:t>	public:</a:t>
            </a:r>
          </a:p>
          <a:p>
            <a:pPr>
              <a:buFontTx/>
              <a:buNone/>
            </a:pPr>
            <a:r>
              <a:rPr lang="en-US" altLang="en-US" sz="2400" dirty="0"/>
              <a:t>	   void set(int w, int l);</a:t>
            </a:r>
          </a:p>
          <a:p>
            <a:pPr>
              <a:buFontTx/>
              <a:buNone/>
            </a:pPr>
            <a:r>
              <a:rPr lang="en-US" altLang="en-US" sz="2400" dirty="0"/>
              <a:t>	   int area();</a:t>
            </a:r>
          </a:p>
          <a:p>
            <a:pPr>
              <a:buFontTx/>
              <a:buNone/>
            </a:pPr>
            <a:r>
              <a:rPr lang="en-US" altLang="en-US" sz="2400" dirty="0"/>
              <a:t>};</a:t>
            </a:r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00A8F7A7-AF4E-4046-8A2E-AE22DFD3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2094" y="2137434"/>
            <a:ext cx="3886200" cy="2895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    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          r1.set(5, 8);</a:t>
            </a:r>
            <a:r>
              <a:rPr lang="en-US" altLang="en-US" sz="2400" dirty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ctangle *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  r2 = &amp;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  r2-&gt;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}</a:t>
            </a:r>
          </a:p>
        </p:txBody>
      </p:sp>
      <p:sp>
        <p:nvSpPr>
          <p:cNvPr id="21" name="Text Box 5">
            <a:extLst>
              <a:ext uri="{FF2B5EF4-FFF2-40B4-BE49-F238E27FC236}">
                <a16:creationId xmlns:a16="http://schemas.microsoft.com/office/drawing/2014/main" id="{7F53DE06-D6C0-4270-9A50-C47F68D93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2094" y="1598477"/>
            <a:ext cx="404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/>
              <a:t>r2 is a pointer to a Rectangle object</a:t>
            </a:r>
          </a:p>
        </p:txBody>
      </p:sp>
      <p:sp>
        <p:nvSpPr>
          <p:cNvPr id="35" name="Text Box 27">
            <a:extLst>
              <a:ext uri="{FF2B5EF4-FFF2-40B4-BE49-F238E27FC236}">
                <a16:creationId xmlns:a16="http://schemas.microsoft.com/office/drawing/2014/main" id="{2E3C06D6-6A0F-4097-98D0-3D5C1391A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0494" y="3204234"/>
            <a:ext cx="13147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dirty="0">
                <a:solidFill>
                  <a:srgbClr val="008000"/>
                </a:solidFill>
              </a:rPr>
              <a:t>//dot notation</a:t>
            </a:r>
          </a:p>
        </p:txBody>
      </p:sp>
      <p:sp>
        <p:nvSpPr>
          <p:cNvPr id="36" name="Text Box 28">
            <a:extLst>
              <a:ext uri="{FF2B5EF4-FFF2-40B4-BE49-F238E27FC236}">
                <a16:creationId xmlns:a16="http://schemas.microsoft.com/office/drawing/2014/main" id="{4A923C00-B1D2-4D15-A882-1048E7380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0494" y="4423434"/>
            <a:ext cx="15263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dirty="0">
                <a:solidFill>
                  <a:srgbClr val="008000"/>
                </a:solidFill>
              </a:rPr>
              <a:t>//arrow notation</a:t>
            </a:r>
          </a:p>
        </p:txBody>
      </p:sp>
      <p:sp>
        <p:nvSpPr>
          <p:cNvPr id="3" name="Title 3">
            <a:extLst>
              <a:ext uri="{FF2B5EF4-FFF2-40B4-BE49-F238E27FC236}">
                <a16:creationId xmlns:a16="http://schemas.microsoft.com/office/drawing/2014/main" id="{87D959D8-B732-8BA4-E5BD-269BA0015A82}"/>
              </a:ext>
            </a:extLst>
          </p:cNvPr>
          <p:cNvSpPr txBox="1">
            <a:spLocks/>
          </p:cNvSpPr>
          <p:nvPr/>
        </p:nvSpPr>
        <p:spPr>
          <a:xfrm>
            <a:off x="670468" y="525851"/>
            <a:ext cx="11306175" cy="1001983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GB" dirty="0"/>
              <a:t>Declaration of Object(s)</a:t>
            </a:r>
            <a:endParaRPr lang="en-IN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C53F06A-9729-1931-CF1D-1F206322DB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0057825"/>
              </p:ext>
            </p:extLst>
          </p:nvPr>
        </p:nvGraphicFramePr>
        <p:xfrm>
          <a:off x="9411237" y="1860232"/>
          <a:ext cx="2696319" cy="36745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5398">
                  <a:extLst>
                    <a:ext uri="{9D8B030D-6E8A-4147-A177-3AD203B41FA5}">
                      <a16:colId xmlns:a16="http://schemas.microsoft.com/office/drawing/2014/main" val="4189580689"/>
                    </a:ext>
                  </a:extLst>
                </a:gridCol>
                <a:gridCol w="1760921">
                  <a:extLst>
                    <a:ext uri="{9D8B030D-6E8A-4147-A177-3AD203B41FA5}">
                      <a16:colId xmlns:a16="http://schemas.microsoft.com/office/drawing/2014/main" val="1840375595"/>
                    </a:ext>
                  </a:extLst>
                </a:gridCol>
              </a:tblGrid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/>
                        <a:t>Address</a:t>
                      </a:r>
                      <a:endParaRPr lang="en-IN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/>
                        <a:t>Value</a:t>
                      </a:r>
                      <a:endParaRPr lang="en-IN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8591603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000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5768543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2001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2375855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…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2898197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000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Width = 5, Length = 8</a:t>
                      </a:r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8159021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4001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122685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…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680684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000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4078127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5001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5326368"/>
                  </a:ext>
                </a:extLst>
              </a:tr>
              <a:tr h="367453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…</a:t>
                      </a:r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8551114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03D80F-4DB1-908E-590E-693E9A52B583}"/>
              </a:ext>
            </a:extLst>
          </p:cNvPr>
          <p:cNvSpPr txBox="1"/>
          <p:nvPr/>
        </p:nvSpPr>
        <p:spPr>
          <a:xfrm>
            <a:off x="9083668" y="3363607"/>
            <a:ext cx="389106" cy="290513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/>
          </a:bodyPr>
          <a:lstStyle/>
          <a:p>
            <a:r>
              <a:rPr lang="en-GB" b="1" dirty="0"/>
              <a:t>r1</a:t>
            </a:r>
            <a:endParaRPr lang="en-IN" b="1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20ACDD1B-FC8B-5FB6-7139-17C0C362E400}"/>
              </a:ext>
            </a:extLst>
          </p:cNvPr>
          <p:cNvGrpSpPr/>
          <p:nvPr/>
        </p:nvGrpSpPr>
        <p:grpSpPr>
          <a:xfrm>
            <a:off x="4607977" y="5298147"/>
            <a:ext cx="3995457" cy="1116012"/>
            <a:chOff x="4607977" y="5298147"/>
            <a:chExt cx="3995457" cy="1116012"/>
          </a:xfrm>
        </p:grpSpPr>
        <p:grpSp>
          <p:nvGrpSpPr>
            <p:cNvPr id="26" name="Group 10">
              <a:extLst>
                <a:ext uri="{FF2B5EF4-FFF2-40B4-BE49-F238E27FC236}">
                  <a16:creationId xmlns:a16="http://schemas.microsoft.com/office/drawing/2014/main" id="{DCDF2183-0BF7-44F8-AF22-C97330D6A6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7977" y="5298147"/>
              <a:ext cx="1914528" cy="1116012"/>
              <a:chOff x="2723" y="3191"/>
              <a:chExt cx="1206" cy="703"/>
            </a:xfrm>
          </p:grpSpPr>
          <p:sp>
            <p:nvSpPr>
              <p:cNvPr id="42" name="Text Box 12">
                <a:extLst>
                  <a:ext uri="{FF2B5EF4-FFF2-40B4-BE49-F238E27FC236}">
                    <a16:creationId xmlns:a16="http://schemas.microsoft.com/office/drawing/2014/main" id="{F26A4D64-68CA-4F52-A3D5-9976BD547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23" y="3312"/>
                <a:ext cx="2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r1</a:t>
                </a:r>
              </a:p>
            </p:txBody>
          </p:sp>
          <p:sp>
            <p:nvSpPr>
              <p:cNvPr id="43" name="Rectangle 13">
                <a:extLst>
                  <a:ext uri="{FF2B5EF4-FFF2-40B4-BE49-F238E27FC236}">
                    <a16:creationId xmlns:a16="http://schemas.microsoft.com/office/drawing/2014/main" id="{CEFEE845-0492-4302-B3D9-5CFD0D559A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414"/>
                <a:ext cx="864" cy="480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width = 5</a:t>
                </a:r>
              </a:p>
              <a:p>
                <a:r>
                  <a:rPr lang="en-US" altLang="en-US" b="1"/>
                  <a:t>length = 8</a:t>
                </a:r>
              </a:p>
            </p:txBody>
          </p:sp>
          <p:sp>
            <p:nvSpPr>
              <p:cNvPr id="44" name="Text Box 14">
                <a:extLst>
                  <a:ext uri="{FF2B5EF4-FFF2-40B4-BE49-F238E27FC236}">
                    <a16:creationId xmlns:a16="http://schemas.microsoft.com/office/drawing/2014/main" id="{F73C2EF8-B572-44EF-9EB9-7C2C460DC2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01" y="3191"/>
                <a:ext cx="43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4000</a:t>
                </a: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44390302-D04F-676C-5092-A023DAF15E5E}"/>
                </a:ext>
              </a:extLst>
            </p:cNvPr>
            <p:cNvGrpSpPr/>
            <p:nvPr/>
          </p:nvGrpSpPr>
          <p:grpSpPr>
            <a:xfrm>
              <a:off x="7384234" y="5610368"/>
              <a:ext cx="1219200" cy="803451"/>
              <a:chOff x="7384234" y="5610368"/>
              <a:chExt cx="1219200" cy="803451"/>
            </a:xfrm>
          </p:grpSpPr>
          <p:sp>
            <p:nvSpPr>
              <p:cNvPr id="15" name="Rectangle 15">
                <a:extLst>
                  <a:ext uri="{FF2B5EF4-FFF2-40B4-BE49-F238E27FC236}">
                    <a16:creationId xmlns:a16="http://schemas.microsoft.com/office/drawing/2014/main" id="{F817DA21-6710-42F9-B30C-C29C79C8CF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84234" y="5956619"/>
                <a:ext cx="1219200" cy="4572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/>
                  <a:t>???</a:t>
                </a:r>
              </a:p>
            </p:txBody>
          </p:sp>
          <p:sp>
            <p:nvSpPr>
              <p:cNvPr id="17" name="Text Box 17">
                <a:extLst>
                  <a:ext uri="{FF2B5EF4-FFF2-40B4-BE49-F238E27FC236}">
                    <a16:creationId xmlns:a16="http://schemas.microsoft.com/office/drawing/2014/main" id="{1AE1BB33-0C54-4571-94C9-38AE424602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385330" y="5610368"/>
                <a:ext cx="697627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5000</a:t>
                </a:r>
              </a:p>
            </p:txBody>
          </p:sp>
        </p:grpSp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E2211CCD-9197-F325-8E3C-D7A292FBB5A9}"/>
              </a:ext>
            </a:extLst>
          </p:cNvPr>
          <p:cNvGrpSpPr/>
          <p:nvPr/>
        </p:nvGrpSpPr>
        <p:grpSpPr>
          <a:xfrm>
            <a:off x="4602528" y="5297807"/>
            <a:ext cx="3995457" cy="1116012"/>
            <a:chOff x="4602528" y="5297807"/>
            <a:chExt cx="3995457" cy="1116012"/>
          </a:xfrm>
        </p:grpSpPr>
        <p:sp>
          <p:nvSpPr>
            <p:cNvPr id="78" name="Text Box 16">
              <a:extLst>
                <a:ext uri="{FF2B5EF4-FFF2-40B4-BE49-F238E27FC236}">
                  <a16:creationId xmlns:a16="http://schemas.microsoft.com/office/drawing/2014/main" id="{3DBDC33F-0B4A-44EA-ABDF-EF1C14B8A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2278" y="5298304"/>
              <a:ext cx="400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b="1" dirty="0"/>
                <a:t>r2</a:t>
              </a:r>
            </a:p>
          </p:txBody>
        </p:sp>
        <p:grpSp>
          <p:nvGrpSpPr>
            <p:cNvPr id="80" name="Group 10">
              <a:extLst>
                <a:ext uri="{FF2B5EF4-FFF2-40B4-BE49-F238E27FC236}">
                  <a16:creationId xmlns:a16="http://schemas.microsoft.com/office/drawing/2014/main" id="{145E0C82-8E8E-54A2-B6C2-828B6A67A0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2528" y="5297807"/>
              <a:ext cx="1914528" cy="1116012"/>
              <a:chOff x="2723" y="3191"/>
              <a:chExt cx="1206" cy="703"/>
            </a:xfrm>
          </p:grpSpPr>
          <p:sp>
            <p:nvSpPr>
              <p:cNvPr id="84" name="Text Box 12">
                <a:extLst>
                  <a:ext uri="{FF2B5EF4-FFF2-40B4-BE49-F238E27FC236}">
                    <a16:creationId xmlns:a16="http://schemas.microsoft.com/office/drawing/2014/main" id="{0D3E1AE1-C7DF-6030-B710-74DE036FBB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23" y="3312"/>
                <a:ext cx="2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r1</a:t>
                </a:r>
              </a:p>
            </p:txBody>
          </p:sp>
          <p:sp>
            <p:nvSpPr>
              <p:cNvPr id="85" name="Rectangle 13">
                <a:extLst>
                  <a:ext uri="{FF2B5EF4-FFF2-40B4-BE49-F238E27FC236}">
                    <a16:creationId xmlns:a16="http://schemas.microsoft.com/office/drawing/2014/main" id="{E8C85F1A-7FC3-4642-B99D-ABFF88C2A6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414"/>
                <a:ext cx="864" cy="480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 dirty="0"/>
                  <a:t>width = 8</a:t>
                </a:r>
              </a:p>
              <a:p>
                <a:r>
                  <a:rPr lang="en-US" altLang="en-US" b="1" dirty="0"/>
                  <a:t>length = 10</a:t>
                </a:r>
              </a:p>
            </p:txBody>
          </p:sp>
          <p:sp>
            <p:nvSpPr>
              <p:cNvPr id="86" name="Text Box 14">
                <a:extLst>
                  <a:ext uri="{FF2B5EF4-FFF2-40B4-BE49-F238E27FC236}">
                    <a16:creationId xmlns:a16="http://schemas.microsoft.com/office/drawing/2014/main" id="{AA4DE5D8-7194-56A9-9BE2-811BC3737A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01" y="3191"/>
                <a:ext cx="43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4000</a:t>
                </a:r>
              </a:p>
            </p:txBody>
          </p:sp>
        </p:grp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2897C153-3B12-40CA-6D01-47AB911C4ED2}"/>
                </a:ext>
              </a:extLst>
            </p:cNvPr>
            <p:cNvGrpSpPr/>
            <p:nvPr/>
          </p:nvGrpSpPr>
          <p:grpSpPr>
            <a:xfrm>
              <a:off x="7378785" y="5610028"/>
              <a:ext cx="1219200" cy="803451"/>
              <a:chOff x="7384234" y="5610368"/>
              <a:chExt cx="1219200" cy="803451"/>
            </a:xfrm>
          </p:grpSpPr>
          <p:sp>
            <p:nvSpPr>
              <p:cNvPr id="82" name="Rectangle 15">
                <a:extLst>
                  <a:ext uri="{FF2B5EF4-FFF2-40B4-BE49-F238E27FC236}">
                    <a16:creationId xmlns:a16="http://schemas.microsoft.com/office/drawing/2014/main" id="{1DED354F-1704-F196-50BF-A38F67FE0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84234" y="5956619"/>
                <a:ext cx="1219200" cy="4572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 dirty="0"/>
                  <a:t>4000</a:t>
                </a:r>
              </a:p>
            </p:txBody>
          </p:sp>
          <p:sp>
            <p:nvSpPr>
              <p:cNvPr id="83" name="Text Box 17">
                <a:extLst>
                  <a:ext uri="{FF2B5EF4-FFF2-40B4-BE49-F238E27FC236}">
                    <a16:creationId xmlns:a16="http://schemas.microsoft.com/office/drawing/2014/main" id="{10888F53-D675-FFD5-F558-C09A0294B2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385330" y="5610368"/>
                <a:ext cx="697627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 dirty="0"/>
                  <a:t>5000</a:t>
                </a:r>
              </a:p>
            </p:txBody>
          </p:sp>
        </p:grpSp>
      </p:grpSp>
      <p:cxnSp>
        <p:nvCxnSpPr>
          <p:cNvPr id="90" name="Connector: Elbow 89">
            <a:extLst>
              <a:ext uri="{FF2B5EF4-FFF2-40B4-BE49-F238E27FC236}">
                <a16:creationId xmlns:a16="http://schemas.microsoft.com/office/drawing/2014/main" id="{CA1CF49E-C3D3-8A24-3073-741A5725CA01}"/>
              </a:ext>
            </a:extLst>
          </p:cNvPr>
          <p:cNvCxnSpPr>
            <a:stCxn id="82" idx="1"/>
            <a:endCxn id="44" idx="3"/>
          </p:cNvCxnSpPr>
          <p:nvPr/>
        </p:nvCxnSpPr>
        <p:spPr>
          <a:xfrm rot="10800000">
            <a:off x="5740769" y="5482751"/>
            <a:ext cx="1638017" cy="702128"/>
          </a:xfrm>
          <a:prstGeom prst="bentConnector3">
            <a:avLst>
              <a:gd name="adj1" fmla="val 29215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1" name="TextBox 100">
            <a:extLst>
              <a:ext uri="{FF2B5EF4-FFF2-40B4-BE49-F238E27FC236}">
                <a16:creationId xmlns:a16="http://schemas.microsoft.com/office/drawing/2014/main" id="{FF8FEB41-FAA9-AF73-63E3-EB806FFD8C91}"/>
              </a:ext>
            </a:extLst>
          </p:cNvPr>
          <p:cNvSpPr txBox="1"/>
          <p:nvPr/>
        </p:nvSpPr>
        <p:spPr>
          <a:xfrm>
            <a:off x="9084089" y="3366468"/>
            <a:ext cx="389106" cy="290513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/>
          </a:bodyPr>
          <a:lstStyle/>
          <a:p>
            <a:r>
              <a:rPr lang="en-GB" b="1" dirty="0"/>
              <a:t>r1</a:t>
            </a:r>
            <a:endParaRPr lang="en-IN" b="1" dirty="0"/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52A9880E-CB10-3F68-F07C-F57D1301DE9B}"/>
              </a:ext>
            </a:extLst>
          </p:cNvPr>
          <p:cNvSpPr txBox="1"/>
          <p:nvPr/>
        </p:nvSpPr>
        <p:spPr>
          <a:xfrm>
            <a:off x="9043964" y="4418027"/>
            <a:ext cx="389106" cy="290513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/>
          </a:bodyPr>
          <a:lstStyle/>
          <a:p>
            <a:r>
              <a:rPr lang="en-GB" b="1" dirty="0"/>
              <a:t>r2</a:t>
            </a:r>
            <a:endParaRPr lang="en-IN" b="1" dirty="0"/>
          </a:p>
        </p:txBody>
      </p:sp>
      <p:cxnSp>
        <p:nvCxnSpPr>
          <p:cNvPr id="103" name="Connector: Curved 102">
            <a:extLst>
              <a:ext uri="{FF2B5EF4-FFF2-40B4-BE49-F238E27FC236}">
                <a16:creationId xmlns:a16="http://schemas.microsoft.com/office/drawing/2014/main" id="{43799472-8AF5-76F6-6D72-D43F1F823D86}"/>
              </a:ext>
            </a:extLst>
          </p:cNvPr>
          <p:cNvCxnSpPr>
            <a:cxnSpLocks/>
            <a:stCxn id="102" idx="1"/>
            <a:endCxn id="101" idx="1"/>
          </p:cNvCxnSpPr>
          <p:nvPr/>
        </p:nvCxnSpPr>
        <p:spPr>
          <a:xfrm rot="10800000" flipH="1">
            <a:off x="9043963" y="3511726"/>
            <a:ext cx="40125" cy="1051559"/>
          </a:xfrm>
          <a:prstGeom prst="curvedConnector3">
            <a:avLst>
              <a:gd name="adj1" fmla="val -569720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8" name="Picture 107" descr="A table of numbers with numbers&#10;&#10;Description automatically generated with medium confidence">
            <a:extLst>
              <a:ext uri="{FF2B5EF4-FFF2-40B4-BE49-F238E27FC236}">
                <a16:creationId xmlns:a16="http://schemas.microsoft.com/office/drawing/2014/main" id="{E00C5980-E871-F5E4-51AC-CCFEAB3A76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15072" y="1850293"/>
            <a:ext cx="2718262" cy="3696393"/>
          </a:xfrm>
          <a:prstGeom prst="rect">
            <a:avLst/>
          </a:prstGeom>
        </p:spPr>
      </p:pic>
      <p:sp>
        <p:nvSpPr>
          <p:cNvPr id="113" name="Text Box 5">
            <a:extLst>
              <a:ext uri="{FF2B5EF4-FFF2-40B4-BE49-F238E27FC236}">
                <a16:creationId xmlns:a16="http://schemas.microsoft.com/office/drawing/2014/main" id="{0DB20001-D6C9-AA1F-4CC5-8B29AB9F6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9313" y="1311314"/>
            <a:ext cx="2480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 dirty="0"/>
              <a:t>Pointer and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B76F03-0C98-BFBE-6167-A302B61547A6}"/>
              </a:ext>
            </a:extLst>
          </p:cNvPr>
          <p:cNvSpPr txBox="1"/>
          <p:nvPr/>
        </p:nvSpPr>
        <p:spPr>
          <a:xfrm>
            <a:off x="6448118" y="6432376"/>
            <a:ext cx="9306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400" b="1" dirty="0"/>
              <a:t>Referral</a:t>
            </a:r>
            <a:endParaRPr lang="en-IN" sz="1400" b="1" dirty="0"/>
          </a:p>
        </p:txBody>
      </p:sp>
    </p:spTree>
    <p:extLst>
      <p:ext uri="{BB962C8B-B14F-4D97-AF65-F5344CB8AC3E}">
        <p14:creationId xmlns:p14="http://schemas.microsoft.com/office/powerpoint/2010/main" val="215372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1" grpId="0"/>
      <p:bldP spid="102" grpId="0"/>
      <p:bldP spid="1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>
            <a:extLst>
              <a:ext uri="{FF2B5EF4-FFF2-40B4-BE49-F238E27FC236}">
                <a16:creationId xmlns:a16="http://schemas.microsoft.com/office/drawing/2014/main" id="{5EA1C737-1EC9-4C40-A82D-63CE5283753C}"/>
              </a:ext>
            </a:extLst>
          </p:cNvPr>
          <p:cNvSpPr txBox="1">
            <a:spLocks noChangeArrowheads="1"/>
          </p:cNvSpPr>
          <p:nvPr/>
        </p:nvSpPr>
        <p:spPr>
          <a:xfrm>
            <a:off x="2125209" y="1540703"/>
            <a:ext cx="3733800" cy="274320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2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   </a:t>
            </a:r>
            <a:r>
              <a:rPr lang="en-US" altLang="en-US" sz="2400" dirty="0">
                <a:latin typeface="Times New Roman" panose="02020603050405020304" pitchFamily="18" charset="0"/>
              </a:rPr>
              <a:t>#include &lt;</a:t>
            </a:r>
            <a:r>
              <a:rPr lang="en-US" altLang="en-US" sz="2400" dirty="0" err="1">
                <a:latin typeface="Times New Roman" panose="02020603050405020304" pitchFamily="18" charset="0"/>
              </a:rPr>
              <a:t>iostream.h</a:t>
            </a:r>
            <a:r>
              <a:rPr lang="en-US" altLang="en-US" sz="2400" dirty="0">
                <a:latin typeface="Times New Roman" panose="02020603050405020304" pitchFamily="18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000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   </a:t>
            </a:r>
            <a:r>
              <a:rPr lang="en-US" altLang="en-US" sz="2400" dirty="0">
                <a:latin typeface="Times New Roman" panose="02020603050405020304" pitchFamily="18" charset="0"/>
              </a:rPr>
              <a:t>class circl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	  public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	     double radius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3BB57591-2DEF-43DC-A0C5-83110607D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5209" y="4302953"/>
            <a:ext cx="8229600" cy="1754326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 dirty="0"/>
              <a:t>int main()</a:t>
            </a:r>
          </a:p>
          <a:p>
            <a:r>
              <a:rPr lang="en-US" altLang="en-US" sz="2000" b="1" dirty="0"/>
              <a:t>{</a:t>
            </a:r>
          </a:p>
          <a:p>
            <a:r>
              <a:rPr lang="en-US" altLang="en-US" sz="2000" b="1" dirty="0"/>
              <a:t>    circle c1;</a:t>
            </a:r>
            <a:r>
              <a:rPr lang="en-US" altLang="en-US" sz="2400" b="1" dirty="0"/>
              <a:t>		   </a:t>
            </a:r>
            <a:r>
              <a:rPr lang="en-US" altLang="en-US" sz="2000" dirty="0">
                <a:latin typeface="Times New Roman" panose="02020603050405020304" pitchFamily="18" charset="0"/>
              </a:rPr>
              <a:t>// Declare an instance of the class</a:t>
            </a:r>
            <a:r>
              <a:rPr lang="en-US" altLang="en-US" sz="2400" b="1" dirty="0"/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circle</a:t>
            </a:r>
          </a:p>
          <a:p>
            <a:r>
              <a:rPr lang="en-US" altLang="en-US" sz="2000" b="1" dirty="0"/>
              <a:t>    c1.radius = 5;</a:t>
            </a:r>
            <a:r>
              <a:rPr lang="en-US" altLang="en-US" sz="2400" b="1" dirty="0"/>
              <a:t>	   </a:t>
            </a:r>
            <a:r>
              <a:rPr lang="en-US" altLang="en-US" sz="2000" dirty="0">
                <a:latin typeface="Times New Roman" panose="02020603050405020304" pitchFamily="18" charset="0"/>
              </a:rPr>
              <a:t>// Initialize by assignment</a:t>
            </a:r>
          </a:p>
          <a:p>
            <a:r>
              <a:rPr lang="en-US" altLang="en-US" sz="2000" b="1" dirty="0"/>
              <a:t>}</a:t>
            </a: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AD32FA78-6D59-4D41-8FCC-5882799C8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7209" y="1702628"/>
            <a:ext cx="276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1. By Assignment</a:t>
            </a: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B79063C5-8F8E-47CA-8D5E-3ED5C18E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4134" y="2104266"/>
            <a:ext cx="4130675" cy="1646237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Only work for public data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 members</a:t>
            </a:r>
          </a:p>
          <a:p>
            <a:pPr>
              <a:buFontTx/>
              <a:buChar char="•"/>
            </a:pPr>
            <a:endParaRPr lang="en-US" altLang="en-US" sz="1200">
              <a:solidFill>
                <a:schemeClr val="accent2"/>
              </a:solidFill>
            </a:endParaRPr>
          </a:p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No control over the operations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on data members</a:t>
            </a:r>
          </a:p>
          <a:p>
            <a:pPr>
              <a:buFontTx/>
              <a:buChar char="•"/>
            </a:pPr>
            <a:endParaRPr lang="en-US" altLang="en-US" sz="1000">
              <a:solidFill>
                <a:schemeClr val="accent2"/>
              </a:solidFill>
            </a:endParaRPr>
          </a:p>
        </p:txBody>
      </p:sp>
      <p:pic>
        <p:nvPicPr>
          <p:cNvPr id="7" name="Picture 6" descr="A stop sign&#10;&#10;Description automatically generated">
            <a:extLst>
              <a:ext uri="{FF2B5EF4-FFF2-40B4-BE49-F238E27FC236}">
                <a16:creationId xmlns:a16="http://schemas.microsoft.com/office/drawing/2014/main" id="{A904A0DB-DAD1-4B9D-9603-6EF81363243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 rot="2559683">
            <a:off x="7408637" y="3182358"/>
            <a:ext cx="3129825" cy="20865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E4A5428-1DD0-3A4F-83E6-B1651F3AB1FE}"/>
              </a:ext>
            </a:extLst>
          </p:cNvPr>
          <p:cNvSpPr txBox="1"/>
          <p:nvPr/>
        </p:nvSpPr>
        <p:spPr>
          <a:xfrm>
            <a:off x="2374900" y="990600"/>
            <a:ext cx="0" cy="0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 fontScale="25000" lnSpcReduction="20000"/>
          </a:bodyPr>
          <a:lstStyle/>
          <a:p>
            <a:pPr marL="0" algn="l" defTabSz="914400" rtl="0" eaLnBrk="1" latinLnBrk="0" hangingPunct="1"/>
            <a:endParaRPr lang="en-US"/>
          </a:p>
        </p:txBody>
      </p:sp>
      <p:sp>
        <p:nvSpPr>
          <p:cNvPr id="6" name="Title 3">
            <a:extLst>
              <a:ext uri="{FF2B5EF4-FFF2-40B4-BE49-F238E27FC236}">
                <a16:creationId xmlns:a16="http://schemas.microsoft.com/office/drawing/2014/main" id="{2DB59ACE-16E1-40C0-7CA7-36B886F10634}"/>
              </a:ext>
            </a:extLst>
          </p:cNvPr>
          <p:cNvSpPr txBox="1">
            <a:spLocks/>
          </p:cNvSpPr>
          <p:nvPr/>
        </p:nvSpPr>
        <p:spPr>
          <a:xfrm>
            <a:off x="670468" y="525851"/>
            <a:ext cx="11306175" cy="1001983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GB" dirty="0"/>
              <a:t>Declaration of Object(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99478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F817556-B13E-4ED1-B21C-F571A0165C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6429" y="1490359"/>
            <a:ext cx="7279141" cy="486599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F650D30-341F-4686-8CCA-F001CE802B5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837473B0-CC2E-450A-ABE3-18F120FF3D39}">
                <a1611:picAttrSrcUrl xmlns:a1611="http://schemas.microsoft.com/office/drawing/2016/11/main" r:id="rId5"/>
              </a:ext>
            </a:extLst>
          </a:blip>
          <a:stretch>
            <a:fillRect/>
          </a:stretch>
        </p:blipFill>
        <p:spPr>
          <a:xfrm>
            <a:off x="6785485" y="2654300"/>
            <a:ext cx="1930400" cy="19304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D9F5180-36A0-BE56-248D-33FA6FA927E3}"/>
              </a:ext>
            </a:extLst>
          </p:cNvPr>
          <p:cNvSpPr txBox="1"/>
          <p:nvPr/>
        </p:nvSpPr>
        <p:spPr>
          <a:xfrm>
            <a:off x="5638800" y="927100"/>
            <a:ext cx="0" cy="0"/>
          </a:xfrm>
          <a:prstGeom prst="rect">
            <a:avLst/>
          </a:prstGeom>
          <a:noFill/>
        </p:spPr>
        <p:txBody>
          <a:bodyPr wrap="none" lIns="0" tIns="0" rIns="0" bIns="0" rtlCol="0" anchor="b" anchorCtr="0">
            <a:normAutofit fontScale="25000" lnSpcReduction="20000"/>
          </a:bodyPr>
          <a:lstStyle/>
          <a:p>
            <a:pPr marL="0" algn="l" defTabSz="914400" rtl="0" eaLnBrk="1" latinLnBrk="0" hangingPunct="1"/>
            <a:endParaRPr lang="en-US"/>
          </a:p>
        </p:txBody>
      </p:sp>
      <p:sp>
        <p:nvSpPr>
          <p:cNvPr id="7" name="Title 3">
            <a:extLst>
              <a:ext uri="{FF2B5EF4-FFF2-40B4-BE49-F238E27FC236}">
                <a16:creationId xmlns:a16="http://schemas.microsoft.com/office/drawing/2014/main" id="{81403419-EA32-97C7-006C-00307EC46623}"/>
              </a:ext>
            </a:extLst>
          </p:cNvPr>
          <p:cNvSpPr txBox="1">
            <a:spLocks/>
          </p:cNvSpPr>
          <p:nvPr/>
        </p:nvSpPr>
        <p:spPr>
          <a:xfrm>
            <a:off x="670468" y="525851"/>
            <a:ext cx="11306175" cy="1001983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GB" dirty="0"/>
              <a:t>Declaration of Object(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193704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8479109-6332-540A-8D49-AC9188A4F3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Constructor </a:t>
            </a:r>
            <a:r>
              <a:rPr lang="en-US" sz="3200" dirty="0"/>
              <a:t>- Automatically initialize the class data members</a:t>
            </a:r>
            <a:endParaRPr lang="en-IN" sz="32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CDDE38-12E5-38CD-C299-E0D194D4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611" y="1858451"/>
            <a:ext cx="5453816" cy="4805395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&lt;iostream&gt;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&lt;string&gt;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td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public: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tudent() </a:t>
            </a:r>
            <a:r>
              <a:rPr lang="en-IN" sz="1000" dirty="0">
                <a:solidFill>
                  <a:srgbClr val="008000"/>
                </a:solidFill>
                <a:latin typeface="Consolas" panose="020B0609020204030204" pitchFamily="49" charset="0"/>
              </a:rPr>
              <a:t>//Default constructor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Default Constructor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0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=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 err="1">
                <a:solidFill>
                  <a:srgbClr val="A31515"/>
                </a:solidFill>
                <a:latin typeface="Consolas" panose="020B0609020204030204" pitchFamily="49" charset="0"/>
              </a:rPr>
              <a:t>abc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tudent(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  <a:r>
              <a:rPr lang="en-IN" sz="1000" dirty="0">
                <a:solidFill>
                  <a:srgbClr val="008000"/>
                </a:solidFill>
                <a:latin typeface="Consolas" panose="020B0609020204030204" pitchFamily="49" charset="0"/>
              </a:rPr>
              <a:t>//Parameterised constructor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Parameterised Constructor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=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display()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Student id: 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, "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name: 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;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A3E1F824-315C-E907-42EF-0EC977AE3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9064" y="1985674"/>
            <a:ext cx="3617069" cy="1565455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1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2(5,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 err="1">
                <a:solidFill>
                  <a:srgbClr val="A31515"/>
                </a:solidFill>
                <a:latin typeface="Consolas" panose="020B0609020204030204" pitchFamily="49" charset="0"/>
              </a:rPr>
              <a:t>xyz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1.display()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2.display()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IN" sz="1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45CEE08-F4C1-8471-C589-D8D300321618}"/>
              </a:ext>
            </a:extLst>
          </p:cNvPr>
          <p:cNvSpPr txBox="1"/>
          <p:nvPr/>
        </p:nvSpPr>
        <p:spPr>
          <a:xfrm>
            <a:off x="6802876" y="3803123"/>
            <a:ext cx="1303507" cy="351047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normAutofit/>
          </a:bodyPr>
          <a:lstStyle/>
          <a:p>
            <a:r>
              <a:rPr lang="en-GB" sz="1400" b="1" dirty="0"/>
              <a:t>Output:</a:t>
            </a:r>
            <a:endParaRPr lang="en-IN" sz="1400" b="1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644638E-9379-94F5-EDD1-6298A8F692F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6939064" y="4308644"/>
            <a:ext cx="4124325" cy="84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5330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CA21E-5AA0-4FC3-B29F-2146B688A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824" y="520066"/>
            <a:ext cx="11306175" cy="100198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dirty="0"/>
              <a:t>Destructor - Cleanup of an Object</a:t>
            </a: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FA472BE1-B7E4-4ACE-9CA7-B88EE633D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0910" y="2034058"/>
            <a:ext cx="15423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>
                <a:solidFill>
                  <a:srgbClr val="6633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structor</a:t>
            </a: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id="{32845819-77B0-4C66-BEB5-BB6E9FEDE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0" y="2518789"/>
            <a:ext cx="4679242" cy="109647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900" dirty="0">
              <a:solidFill>
                <a:schemeClr val="accent2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student :: ~student()</a:t>
            </a:r>
          </a:p>
          <a:p>
            <a:pPr marL="0" indent="0">
              <a:buNone/>
            </a:pPr>
            <a:r>
              <a:rPr lang="en-IN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US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100" b="1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US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100" b="1" dirty="0">
                <a:solidFill>
                  <a:srgbClr val="A31515"/>
                </a:solidFill>
                <a:latin typeface="Consolas" panose="020B0609020204030204" pitchFamily="49" charset="0"/>
              </a:rPr>
              <a:t>"Destructor called, resources freed!!!"</a:t>
            </a:r>
            <a:r>
              <a:rPr lang="en-US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100" b="1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US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US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IN" sz="11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A0065A01-7270-433C-BE3D-48382050C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0" y="3931062"/>
            <a:ext cx="4679242" cy="2514601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Its name is the same as that of the class name preceded by a ~ (tilde)</a:t>
            </a:r>
          </a:p>
          <a:p>
            <a:pPr>
              <a:lnSpc>
                <a:spcPct val="80000"/>
              </a:lnSpc>
            </a:pPr>
            <a:r>
              <a:rPr lang="en-US" altLang="en-US" sz="2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 has no argument</a:t>
            </a:r>
          </a:p>
          <a:p>
            <a:pPr>
              <a:lnSpc>
                <a:spcPct val="80000"/>
              </a:lnSpc>
            </a:pPr>
            <a:r>
              <a:rPr lang="en-US" alt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It is used to release dynamically allocated memory and to perform other "cleanup" activities</a:t>
            </a:r>
          </a:p>
          <a:p>
            <a:pPr>
              <a:lnSpc>
                <a:spcPct val="80000"/>
              </a:lnSpc>
            </a:pPr>
            <a:r>
              <a:rPr lang="en-US" altLang="en-US" sz="2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t is executed automatically when the object goes out of scope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4650D61-2D3C-C730-BEBC-A58456E69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1079" y="1409178"/>
            <a:ext cx="4511505" cy="5311036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&lt;iostream&gt;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&lt;string&gt;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us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namespac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td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_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public:</a:t>
            </a: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tudent(); </a:t>
            </a:r>
            <a:r>
              <a:rPr lang="en-IN" sz="1000" dirty="0">
                <a:solidFill>
                  <a:srgbClr val="008000"/>
                </a:solidFill>
                <a:latin typeface="Consolas" panose="020B0609020204030204" pitchFamily="49" charset="0"/>
              </a:rPr>
              <a:t>//Default constructor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tudent(</a:t>
            </a: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IN" sz="1000" dirty="0">
                <a:solidFill>
                  <a:srgbClr val="808080"/>
                </a:solidFill>
                <a:latin typeface="Consolas" panose="020B0609020204030204" pitchFamily="49" charset="0"/>
              </a:rPr>
              <a:t>name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  <a:r>
              <a:rPr lang="en-IN" sz="1000" dirty="0">
                <a:solidFill>
                  <a:srgbClr val="008000"/>
                </a:solidFill>
                <a:latin typeface="Consolas" panose="020B0609020204030204" pitchFamily="49" charset="0"/>
              </a:rPr>
              <a:t>//Parameterised constructor</a:t>
            </a: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400050" lvl="1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display();</a:t>
            </a:r>
          </a:p>
          <a:p>
            <a:pPr marL="400050" lvl="1" indent="0">
              <a:buNone/>
            </a:pPr>
            <a:r>
              <a:rPr lang="en-I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~student(); </a:t>
            </a:r>
            <a:r>
              <a:rPr lang="en-IN" sz="1000" b="1" dirty="0">
                <a:solidFill>
                  <a:srgbClr val="008000"/>
                </a:solidFill>
                <a:latin typeface="Consolas" panose="020B0609020204030204" pitchFamily="49" charset="0"/>
              </a:rPr>
              <a:t>//Destructor</a:t>
            </a:r>
            <a:endParaRPr lang="en-IN" sz="10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tudent :: ~student()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en-US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US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000" dirty="0">
                <a:solidFill>
                  <a:srgbClr val="A31515"/>
                </a:solidFill>
                <a:latin typeface="Consolas" panose="020B0609020204030204" pitchFamily="49" charset="0"/>
              </a:rPr>
              <a:t>"Destructor called, resources freed!!!"</a:t>
            </a:r>
            <a:r>
              <a:rPr lang="en-US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000" dirty="0">
                <a:solidFill>
                  <a:srgbClr val="008080"/>
                </a:solidFill>
                <a:latin typeface="Consolas" panose="020B0609020204030204" pitchFamily="49" charset="0"/>
              </a:rPr>
              <a:t>&lt;&lt;</a:t>
            </a:r>
            <a:r>
              <a:rPr lang="en-US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en-US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1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2B91AF"/>
                </a:solidFill>
                <a:latin typeface="Consolas" panose="020B0609020204030204" pitchFamily="49" charset="0"/>
              </a:rPr>
              <a:t>student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 s2(5, 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 err="1">
                <a:solidFill>
                  <a:srgbClr val="A31515"/>
                </a:solidFill>
                <a:latin typeface="Consolas" panose="020B0609020204030204" pitchFamily="49" charset="0"/>
              </a:rPr>
              <a:t>xyz</a:t>
            </a:r>
            <a:r>
              <a:rPr lang="en-IN" sz="1000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I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1.display()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s2.display();</a:t>
            </a:r>
          </a:p>
          <a:p>
            <a:pPr marL="0" indent="0">
              <a:buNone/>
            </a:pPr>
            <a:r>
              <a:rPr lang="en-I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4034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CA21E-5AA0-4FC3-B29F-2146B688A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>
                <a:solidFill>
                  <a:schemeClr val="tx1"/>
                </a:solidFill>
              </a:rPr>
              <a:t>Interfacing objects</a:t>
            </a:r>
            <a:endParaRPr lang="en-US" sz="32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9BE406B3-B4B3-43F0-AC84-B815C5B5B3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04271"/>
              </p:ext>
            </p:extLst>
          </p:nvPr>
        </p:nvGraphicFramePr>
        <p:xfrm>
          <a:off x="2584168" y="1427534"/>
          <a:ext cx="6664891" cy="487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18963" imgH="3497603" progId="Visio.Drawing.6">
                  <p:embed/>
                </p:oleObj>
              </mc:Choice>
              <mc:Fallback>
                <p:oleObj name="Visio" r:id="rId3" imgW="5318963" imgH="3497603" progId="Visio.Drawing.6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9BE406B3-B4B3-43F0-AC84-B815C5B5B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168" y="1427534"/>
                        <a:ext cx="6664891" cy="4873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0689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CA21E-5AA0-4FC3-B29F-2146B688A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GB" sz="3200">
                <a:solidFill>
                  <a:schemeClr val="tx1"/>
                </a:solidFill>
              </a:rPr>
              <a:t>Separate compilation and linking of files</a:t>
            </a:r>
            <a:endParaRPr lang="en-US" sz="3200" kern="120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95FA04F6-112F-4EAB-A9E9-437EF1287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951" y="1821690"/>
            <a:ext cx="1739900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24CF3E2E-DF45-4414-B851-E797293E9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114" y="187566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h</a:t>
            </a:r>
          </a:p>
        </p:txBody>
      </p:sp>
      <p:grpSp>
        <p:nvGrpSpPr>
          <p:cNvPr id="13" name="Group 5">
            <a:extLst>
              <a:ext uri="{FF2B5EF4-FFF2-40B4-BE49-F238E27FC236}">
                <a16:creationId xmlns:a16="http://schemas.microsoft.com/office/drawing/2014/main" id="{C700CF60-6DAD-4608-A4E8-88644A22825E}"/>
              </a:ext>
            </a:extLst>
          </p:cNvPr>
          <p:cNvGrpSpPr>
            <a:grpSpLocks/>
          </p:cNvGrpSpPr>
          <p:nvPr/>
        </p:nvGrpSpPr>
        <p:grpSpPr bwMode="auto">
          <a:xfrm>
            <a:off x="2656001" y="2278890"/>
            <a:ext cx="1974850" cy="520700"/>
            <a:chOff x="384" y="1540"/>
            <a:chExt cx="1244" cy="328"/>
          </a:xfrm>
        </p:grpSpPr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id="{4EE07606-1F20-4834-A10A-17BC5BC51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15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F07C57C5-8FDE-4B2E-9348-52DC2E692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574"/>
              <a:ext cx="1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.cpp</a:t>
              </a:r>
            </a:p>
          </p:txBody>
        </p:sp>
      </p:grpSp>
      <p:sp>
        <p:nvSpPr>
          <p:cNvPr id="16" name="Rectangle 8">
            <a:extLst>
              <a:ext uri="{FF2B5EF4-FFF2-40B4-BE49-F238E27FC236}">
                <a16:creationId xmlns:a16="http://schemas.microsoft.com/office/drawing/2014/main" id="{704CF85C-22F5-48F1-B061-557836FE7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926" y="2278890"/>
            <a:ext cx="2106613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88E6013C-80C7-48A4-8363-83F703272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314" y="2332865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cpp</a:t>
            </a:r>
          </a:p>
        </p:txBody>
      </p:sp>
      <p:grpSp>
        <p:nvGrpSpPr>
          <p:cNvPr id="18" name="Group 10">
            <a:extLst>
              <a:ext uri="{FF2B5EF4-FFF2-40B4-BE49-F238E27FC236}">
                <a16:creationId xmlns:a16="http://schemas.microsoft.com/office/drawing/2014/main" id="{71700E42-2BB5-480E-AA7D-1A0108AFA09B}"/>
              </a:ext>
            </a:extLst>
          </p:cNvPr>
          <p:cNvGrpSpPr>
            <a:grpSpLocks/>
          </p:cNvGrpSpPr>
          <p:nvPr/>
        </p:nvGrpSpPr>
        <p:grpSpPr bwMode="auto">
          <a:xfrm>
            <a:off x="2656001" y="4183890"/>
            <a:ext cx="1974850" cy="520700"/>
            <a:chOff x="384" y="2740"/>
            <a:chExt cx="1244" cy="328"/>
          </a:xfrm>
        </p:grpSpPr>
        <p:sp>
          <p:nvSpPr>
            <p:cNvPr id="19" name="Rectangle 11">
              <a:extLst>
                <a:ext uri="{FF2B5EF4-FFF2-40B4-BE49-F238E27FC236}">
                  <a16:creationId xmlns:a16="http://schemas.microsoft.com/office/drawing/2014/main" id="{51562D43-305D-4F42-B72A-03EE3EC08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27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id="{A4870471-746A-425A-AE37-78C15EFF6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74"/>
              <a:ext cx="8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 main.o</a:t>
              </a:r>
            </a:p>
          </p:txBody>
        </p:sp>
      </p:grpSp>
      <p:grpSp>
        <p:nvGrpSpPr>
          <p:cNvPr id="21" name="Group 13">
            <a:extLst>
              <a:ext uri="{FF2B5EF4-FFF2-40B4-BE49-F238E27FC236}">
                <a16:creationId xmlns:a16="http://schemas.microsoft.com/office/drawing/2014/main" id="{2EB6F2AA-F2A5-4ECC-A61C-DA61578D4BAB}"/>
              </a:ext>
            </a:extLst>
          </p:cNvPr>
          <p:cNvGrpSpPr>
            <a:grpSpLocks/>
          </p:cNvGrpSpPr>
          <p:nvPr/>
        </p:nvGrpSpPr>
        <p:grpSpPr bwMode="auto">
          <a:xfrm>
            <a:off x="5475401" y="5930140"/>
            <a:ext cx="1776413" cy="520700"/>
            <a:chOff x="2198" y="3844"/>
            <a:chExt cx="1119" cy="328"/>
          </a:xfrm>
        </p:grpSpPr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id="{52EA0916-FCDC-403F-A247-D4A6C2F92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3844"/>
              <a:ext cx="1096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" name="Rectangle 15">
              <a:extLst>
                <a:ext uri="{FF2B5EF4-FFF2-40B4-BE49-F238E27FC236}">
                  <a16:creationId xmlns:a16="http://schemas.microsoft.com/office/drawing/2014/main" id="{3393C82A-ACCB-40C9-97E3-334DD6A4E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8" y="3878"/>
              <a:ext cx="11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Exec</a:t>
              </a:r>
            </a:p>
          </p:txBody>
        </p:sp>
      </p:grpSp>
      <p:sp>
        <p:nvSpPr>
          <p:cNvPr id="26" name="Rectangle 16">
            <a:extLst>
              <a:ext uri="{FF2B5EF4-FFF2-40B4-BE49-F238E27FC236}">
                <a16:creationId xmlns:a16="http://schemas.microsoft.com/office/drawing/2014/main" id="{19A47A19-9C24-4CFA-A7EF-A968A9776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926" y="4183890"/>
            <a:ext cx="2047875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57482DC6-2075-4749-87B8-DE660566F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839" y="423786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o</a:t>
            </a:r>
          </a:p>
        </p:txBody>
      </p:sp>
      <p:sp>
        <p:nvSpPr>
          <p:cNvPr id="28" name="Oval 18">
            <a:extLst>
              <a:ext uri="{FF2B5EF4-FFF2-40B4-BE49-F238E27FC236}">
                <a16:creationId xmlns:a16="http://schemas.microsoft.com/office/drawing/2014/main" id="{7732F285-DC5C-4615-9B5C-1EC6C4DEC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4951" y="326949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" name="Oval 19">
            <a:extLst>
              <a:ext uri="{FF2B5EF4-FFF2-40B4-BE49-F238E27FC236}">
                <a16:creationId xmlns:a16="http://schemas.microsoft.com/office/drawing/2014/main" id="{A44CC6B7-88F0-43F6-B42D-0D2A9A661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551" y="326949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1" name="Oval 20">
            <a:extLst>
              <a:ext uri="{FF2B5EF4-FFF2-40B4-BE49-F238E27FC236}">
                <a16:creationId xmlns:a16="http://schemas.microsoft.com/office/drawing/2014/main" id="{C9E896F0-8C3D-4359-B2AF-5BBAF6C01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1751" y="5174490"/>
            <a:ext cx="1816100" cy="444500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2" name="Line 21">
            <a:extLst>
              <a:ext uri="{FF2B5EF4-FFF2-40B4-BE49-F238E27FC236}">
                <a16:creationId xmlns:a16="http://schemas.microsoft.com/office/drawing/2014/main" id="{6549194F-054A-4EF1-B3BB-5BEB9C54A2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9801" y="562534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3" name="Group 22">
            <a:extLst>
              <a:ext uri="{FF2B5EF4-FFF2-40B4-BE49-F238E27FC236}">
                <a16:creationId xmlns:a16="http://schemas.microsoft.com/office/drawing/2014/main" id="{8EE70FA3-034A-449D-A053-DBCAB665FEF1}"/>
              </a:ext>
            </a:extLst>
          </p:cNvPr>
          <p:cNvGrpSpPr>
            <a:grpSpLocks/>
          </p:cNvGrpSpPr>
          <p:nvPr/>
        </p:nvGrpSpPr>
        <p:grpSpPr bwMode="auto">
          <a:xfrm>
            <a:off x="3646601" y="4710940"/>
            <a:ext cx="2438400" cy="457200"/>
            <a:chOff x="1008" y="3072"/>
            <a:chExt cx="1536" cy="288"/>
          </a:xfrm>
        </p:grpSpPr>
        <p:sp>
          <p:nvSpPr>
            <p:cNvPr id="34" name="Line 23">
              <a:extLst>
                <a:ext uri="{FF2B5EF4-FFF2-40B4-BE49-F238E27FC236}">
                  <a16:creationId xmlns:a16="http://schemas.microsoft.com/office/drawing/2014/main" id="{C6464437-8D9E-48E5-9424-6725DDC588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" name="Line 24">
              <a:extLst>
                <a:ext uri="{FF2B5EF4-FFF2-40B4-BE49-F238E27FC236}">
                  <a16:creationId xmlns:a16="http://schemas.microsoft.com/office/drawing/2014/main" id="{B435127E-3A7D-4A43-A671-482DA3780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6" name="Line 25">
              <a:extLst>
                <a:ext uri="{FF2B5EF4-FFF2-40B4-BE49-F238E27FC236}">
                  <a16:creationId xmlns:a16="http://schemas.microsoft.com/office/drawing/2014/main" id="{FECA3410-CDF0-464A-A674-90AEB3720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7" name="Group 26">
            <a:extLst>
              <a:ext uri="{FF2B5EF4-FFF2-40B4-BE49-F238E27FC236}">
                <a16:creationId xmlns:a16="http://schemas.microsoft.com/office/drawing/2014/main" id="{F3D95B86-831F-4E26-B68C-BA1F25CB952B}"/>
              </a:ext>
            </a:extLst>
          </p:cNvPr>
          <p:cNvGrpSpPr>
            <a:grpSpLocks/>
          </p:cNvGrpSpPr>
          <p:nvPr/>
        </p:nvGrpSpPr>
        <p:grpSpPr bwMode="auto">
          <a:xfrm>
            <a:off x="6770801" y="4710940"/>
            <a:ext cx="2438400" cy="457200"/>
            <a:chOff x="2976" y="3072"/>
            <a:chExt cx="1536" cy="288"/>
          </a:xfrm>
        </p:grpSpPr>
        <p:sp>
          <p:nvSpPr>
            <p:cNvPr id="38" name="Line 27">
              <a:extLst>
                <a:ext uri="{FF2B5EF4-FFF2-40B4-BE49-F238E27FC236}">
                  <a16:creationId xmlns:a16="http://schemas.microsoft.com/office/drawing/2014/main" id="{15797599-488B-497E-93F3-1AB62136C1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" name="Line 28">
              <a:extLst>
                <a:ext uri="{FF2B5EF4-FFF2-40B4-BE49-F238E27FC236}">
                  <a16:creationId xmlns:a16="http://schemas.microsoft.com/office/drawing/2014/main" id="{F16BEC0F-DC62-4AE4-BAE9-8603CD9AAD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0" name="Line 29">
              <a:extLst>
                <a:ext uri="{FF2B5EF4-FFF2-40B4-BE49-F238E27FC236}">
                  <a16:creationId xmlns:a16="http://schemas.microsoft.com/office/drawing/2014/main" id="{F9AA95FA-7CD3-46EE-85EA-A92C8C456A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41" name="Line 30">
            <a:extLst>
              <a:ext uri="{FF2B5EF4-FFF2-40B4-BE49-F238E27FC236}">
                <a16:creationId xmlns:a16="http://schemas.microsoft.com/office/drawing/2014/main" id="{EB4DDAD9-D274-4A5B-A0CB-33DF9FE404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6601" y="372034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2" name="Line 31">
            <a:extLst>
              <a:ext uri="{FF2B5EF4-FFF2-40B4-BE49-F238E27FC236}">
                <a16:creationId xmlns:a16="http://schemas.microsoft.com/office/drawing/2014/main" id="{7E9E245B-62A4-4CCA-96B7-81709FB94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0401" y="280594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3" name="Line 32">
            <a:extLst>
              <a:ext uri="{FF2B5EF4-FFF2-40B4-BE49-F238E27FC236}">
                <a16:creationId xmlns:a16="http://schemas.microsoft.com/office/drawing/2014/main" id="{1B167B63-699D-4A12-9CFC-E0FEEEA2C094}"/>
              </a:ext>
            </a:extLst>
          </p:cNvPr>
          <p:cNvSpPr>
            <a:spLocks noChangeShapeType="1"/>
          </p:cNvSpPr>
          <p:nvPr/>
        </p:nvSpPr>
        <p:spPr bwMode="auto">
          <a:xfrm>
            <a:off x="9209201" y="280594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4" name="Line 33">
            <a:extLst>
              <a:ext uri="{FF2B5EF4-FFF2-40B4-BE49-F238E27FC236}">
                <a16:creationId xmlns:a16="http://schemas.microsoft.com/office/drawing/2014/main" id="{373283C1-1407-4892-A2EE-12BE180B7E6F}"/>
              </a:ext>
            </a:extLst>
          </p:cNvPr>
          <p:cNvSpPr>
            <a:spLocks noChangeShapeType="1"/>
          </p:cNvSpPr>
          <p:nvPr/>
        </p:nvSpPr>
        <p:spPr bwMode="auto">
          <a:xfrm>
            <a:off x="9209201" y="372034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" name="Rectangle 34">
            <a:extLst>
              <a:ext uri="{FF2B5EF4-FFF2-40B4-BE49-F238E27FC236}">
                <a16:creationId xmlns:a16="http://schemas.microsoft.com/office/drawing/2014/main" id="{46EC03DC-2B5A-421E-95C0-7B8E75B09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126" y="329330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46" name="Rectangle 35">
            <a:extLst>
              <a:ext uri="{FF2B5EF4-FFF2-40B4-BE49-F238E27FC236}">
                <a16:creationId xmlns:a16="http://schemas.microsoft.com/office/drawing/2014/main" id="{BA51C31F-BCB0-4192-9D2F-9DB97083D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7526" y="329330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47" name="Rectangle 36">
            <a:extLst>
              <a:ext uri="{FF2B5EF4-FFF2-40B4-BE49-F238E27FC236}">
                <a16:creationId xmlns:a16="http://schemas.microsoft.com/office/drawing/2014/main" id="{2F6A8569-3EBC-4E89-A007-833DCB507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726" y="5198303"/>
            <a:ext cx="931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Linker</a:t>
            </a:r>
          </a:p>
        </p:txBody>
      </p:sp>
      <p:sp>
        <p:nvSpPr>
          <p:cNvPr id="48" name="Arc 37">
            <a:extLst>
              <a:ext uri="{FF2B5EF4-FFF2-40B4-BE49-F238E27FC236}">
                <a16:creationId xmlns:a16="http://schemas.microsoft.com/office/drawing/2014/main" id="{931DBA3D-DC38-4276-AE6A-0BE4DC56056D}"/>
              </a:ext>
            </a:extLst>
          </p:cNvPr>
          <p:cNvSpPr>
            <a:spLocks/>
          </p:cNvSpPr>
          <p:nvPr/>
        </p:nvSpPr>
        <p:spPr bwMode="auto">
          <a:xfrm>
            <a:off x="6543789" y="2348740"/>
            <a:ext cx="1600200" cy="3810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9" name="Arc 38">
            <a:extLst>
              <a:ext uri="{FF2B5EF4-FFF2-40B4-BE49-F238E27FC236}">
                <a16:creationId xmlns:a16="http://schemas.microsoft.com/office/drawing/2014/main" id="{562035D7-E3D5-4F83-B262-988D11226AA3}"/>
              </a:ext>
            </a:extLst>
          </p:cNvPr>
          <p:cNvSpPr>
            <a:spLocks/>
          </p:cNvSpPr>
          <p:nvPr/>
        </p:nvSpPr>
        <p:spPr bwMode="auto">
          <a:xfrm>
            <a:off x="4637201" y="2348740"/>
            <a:ext cx="1600200" cy="3810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0" name="Rectangle 39">
            <a:extLst>
              <a:ext uri="{FF2B5EF4-FFF2-40B4-BE49-F238E27FC236}">
                <a16:creationId xmlns:a16="http://schemas.microsoft.com/office/drawing/2014/main" id="{EC0132C8-2E58-4EF6-98EF-CC48B0CE4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326" y="2759903"/>
            <a:ext cx="2290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  #include “time.h” </a:t>
            </a:r>
          </a:p>
        </p:txBody>
      </p:sp>
      <p:sp>
        <p:nvSpPr>
          <p:cNvPr id="51" name="Rectangle 40">
            <a:extLst>
              <a:ext uri="{FF2B5EF4-FFF2-40B4-BE49-F238E27FC236}">
                <a16:creationId xmlns:a16="http://schemas.microsoft.com/office/drawing/2014/main" id="{C884A49B-3CEF-49E1-A0CD-D522CA4B7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326" y="1845503"/>
            <a:ext cx="2293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implementation file</a:t>
            </a:r>
          </a:p>
        </p:txBody>
      </p:sp>
      <p:sp>
        <p:nvSpPr>
          <p:cNvPr id="52" name="Rectangle 41">
            <a:extLst>
              <a:ext uri="{FF2B5EF4-FFF2-40B4-BE49-F238E27FC236}">
                <a16:creationId xmlns:a16="http://schemas.microsoft.com/office/drawing/2014/main" id="{7D718891-8F88-4A84-BAB0-F70C476E0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9526" y="1388303"/>
            <a:ext cx="1939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specification file</a:t>
            </a:r>
          </a:p>
        </p:txBody>
      </p:sp>
      <p:sp>
        <p:nvSpPr>
          <p:cNvPr id="53" name="Rectangle 42">
            <a:extLst>
              <a:ext uri="{FF2B5EF4-FFF2-40B4-BE49-F238E27FC236}">
                <a16:creationId xmlns:a16="http://schemas.microsoft.com/office/drawing/2014/main" id="{04E10D95-8C27-4424-BAF0-7A1253A62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526" y="1845503"/>
            <a:ext cx="175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main program</a:t>
            </a:r>
          </a:p>
        </p:txBody>
      </p:sp>
    </p:spTree>
    <p:extLst>
      <p:ext uri="{BB962C8B-B14F-4D97-AF65-F5344CB8AC3E}">
        <p14:creationId xmlns:p14="http://schemas.microsoft.com/office/powerpoint/2010/main" val="27717204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2C5A9-6E09-CF63-7D1D-5CCC410BB8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Class and Object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939817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BCDFBB-CE9D-5F31-F2E2-4BDAA61885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99023C-4DA2-B6DB-FF8B-D43C7046A75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Objects in Software Engineering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282927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3EF5899-0CE7-4B39-2031-461DB8D79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2911" y="525874"/>
            <a:ext cx="11306175" cy="100198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latin typeface="Aptos" panose="020B0004020202020204" pitchFamily="34" charset="0"/>
              </a:rPr>
              <a:t>Software Modules versus Objects</a:t>
            </a:r>
          </a:p>
        </p:txBody>
      </p:sp>
      <p:sp>
        <p:nvSpPr>
          <p:cNvPr id="10243" name="Text Box 3">
            <a:extLst>
              <a:ext uri="{FF2B5EF4-FFF2-40B4-BE49-F238E27FC236}">
                <a16:creationId xmlns:a16="http://schemas.microsoft.com/office/drawing/2014/main" id="{211FA6B9-0B3B-4506-2EB2-F13BE06FC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2914" y="4335463"/>
            <a:ext cx="29474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chemeClr val="tx1"/>
                </a:solidFill>
                <a:latin typeface="Aptos" panose="020B0004020202020204" pitchFamily="34" charset="0"/>
              </a:rPr>
              <a:t>Objects </a:t>
            </a:r>
            <a:r>
              <a:rPr lang="en-US" altLang="en-US" sz="2000" b="1" i="1" dirty="0">
                <a:solidFill>
                  <a:schemeClr val="tx1"/>
                </a:solidFill>
                <a:latin typeface="Aptos" panose="020B0004020202020204" pitchFamily="34" charset="0"/>
              </a:rPr>
              <a:t>encapsulate</a:t>
            </a:r>
            <a:r>
              <a:rPr lang="en-US" altLang="en-US" sz="2000" dirty="0">
                <a:solidFill>
                  <a:schemeClr val="tx1"/>
                </a:solidFill>
                <a:latin typeface="Aptos" panose="020B0004020202020204" pitchFamily="34" charset="0"/>
              </a:rPr>
              <a:t> data</a:t>
            </a:r>
          </a:p>
        </p:txBody>
      </p:sp>
      <p:grpSp>
        <p:nvGrpSpPr>
          <p:cNvPr id="10244" name="Group 247">
            <a:extLst>
              <a:ext uri="{FF2B5EF4-FFF2-40B4-BE49-F238E27FC236}">
                <a16:creationId xmlns:a16="http://schemas.microsoft.com/office/drawing/2014/main" id="{9CADFFA1-32C3-B744-46DF-2716B37B6C18}"/>
              </a:ext>
            </a:extLst>
          </p:cNvPr>
          <p:cNvGrpSpPr>
            <a:grpSpLocks/>
          </p:cNvGrpSpPr>
          <p:nvPr/>
        </p:nvGrpSpPr>
        <p:grpSpPr bwMode="auto">
          <a:xfrm>
            <a:off x="2754313" y="4827589"/>
            <a:ext cx="1524000" cy="1527175"/>
            <a:chOff x="655" y="3041"/>
            <a:chExt cx="960" cy="962"/>
          </a:xfrm>
        </p:grpSpPr>
        <p:sp>
          <p:nvSpPr>
            <p:cNvPr id="10324" name="Oval 153">
              <a:extLst>
                <a:ext uri="{FF2B5EF4-FFF2-40B4-BE49-F238E27FC236}">
                  <a16:creationId xmlns:a16="http://schemas.microsoft.com/office/drawing/2014/main" id="{1A27C1B9-B59C-0A66-31EB-19324F22F84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55" y="3041"/>
              <a:ext cx="960" cy="960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5" name="Line 154">
              <a:extLst>
                <a:ext uri="{FF2B5EF4-FFF2-40B4-BE49-F238E27FC236}">
                  <a16:creationId xmlns:a16="http://schemas.microsoft.com/office/drawing/2014/main" id="{6939EA6C-2AD6-A821-4213-2E64C87A201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2700000">
              <a:off x="654" y="3522"/>
              <a:ext cx="9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6" name="Line 155">
              <a:extLst>
                <a:ext uri="{FF2B5EF4-FFF2-40B4-BE49-F238E27FC236}">
                  <a16:creationId xmlns:a16="http://schemas.microsoft.com/office/drawing/2014/main" id="{FA9EE3F4-0689-F0E4-F604-FC5971EC044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8900000" flipH="1">
              <a:off x="654" y="3522"/>
              <a:ext cx="9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7" name="Oval 156">
              <a:extLst>
                <a:ext uri="{FF2B5EF4-FFF2-40B4-BE49-F238E27FC236}">
                  <a16:creationId xmlns:a16="http://schemas.microsoft.com/office/drawing/2014/main" id="{254846D4-7016-0226-2C20-7D8F50EE4F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987" y="3373"/>
              <a:ext cx="296" cy="2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8" name="Rectangle 157">
              <a:extLst>
                <a:ext uri="{FF2B5EF4-FFF2-40B4-BE49-F238E27FC236}">
                  <a16:creationId xmlns:a16="http://schemas.microsoft.com/office/drawing/2014/main" id="{11768E90-8855-4026-D8B6-BE9E0F800D1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35" y="3475"/>
              <a:ext cx="58" cy="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9" name="AutoShape 158">
              <a:extLst>
                <a:ext uri="{FF2B5EF4-FFF2-40B4-BE49-F238E27FC236}">
                  <a16:creationId xmlns:a16="http://schemas.microsoft.com/office/drawing/2014/main" id="{F2FB72FB-FD46-F6EC-F2AB-021A2F9A9A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95" y="3461"/>
              <a:ext cx="69" cy="60"/>
            </a:xfrm>
            <a:prstGeom prst="triangle">
              <a:avLst>
                <a:gd name="adj" fmla="val 50000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30" name="Oval 159">
              <a:extLst>
                <a:ext uri="{FF2B5EF4-FFF2-40B4-BE49-F238E27FC236}">
                  <a16:creationId xmlns:a16="http://schemas.microsoft.com/office/drawing/2014/main" id="{A519A7A1-3FD6-9BE5-4445-A16B3D42DFA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25" y="3407"/>
              <a:ext cx="58" cy="5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31" name="AutoShape 160">
              <a:extLst>
                <a:ext uri="{FF2B5EF4-FFF2-40B4-BE49-F238E27FC236}">
                  <a16:creationId xmlns:a16="http://schemas.microsoft.com/office/drawing/2014/main" id="{642D0598-346F-2C41-5694-73238C8CE4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1050" y="3565"/>
              <a:ext cx="69" cy="60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32" name="Rectangle 161">
              <a:extLst>
                <a:ext uri="{FF2B5EF4-FFF2-40B4-BE49-F238E27FC236}">
                  <a16:creationId xmlns:a16="http://schemas.microsoft.com/office/drawing/2014/main" id="{194196BE-48A3-1C7E-F4E7-BC887A07306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77" y="3562"/>
              <a:ext cx="58" cy="5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33" name="Oval 162">
              <a:extLst>
                <a:ext uri="{FF2B5EF4-FFF2-40B4-BE49-F238E27FC236}">
                  <a16:creationId xmlns:a16="http://schemas.microsoft.com/office/drawing/2014/main" id="{A126BCCA-461E-DD6A-AF07-4B97C92642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19" y="3497"/>
              <a:ext cx="58" cy="5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0245" name="Line 163">
            <a:extLst>
              <a:ext uri="{FF2B5EF4-FFF2-40B4-BE49-F238E27FC236}">
                <a16:creationId xmlns:a16="http://schemas.microsoft.com/office/drawing/2014/main" id="{E78F843A-5863-477B-63A0-062FDC9BEC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4263" y="5154613"/>
            <a:ext cx="754062" cy="2667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6" name="Line 164">
            <a:extLst>
              <a:ext uri="{FF2B5EF4-FFF2-40B4-BE49-F238E27FC236}">
                <a16:creationId xmlns:a16="http://schemas.microsoft.com/office/drawing/2014/main" id="{C4F9D46B-3320-0D7E-35BB-49DC383AD9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00463" y="5157788"/>
            <a:ext cx="671512" cy="35401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Line 165">
            <a:extLst>
              <a:ext uri="{FF2B5EF4-FFF2-40B4-BE49-F238E27FC236}">
                <a16:creationId xmlns:a16="http://schemas.microsoft.com/office/drawing/2014/main" id="{F5691511-E78B-87E8-30BA-9F08B4BE46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22688" y="5156201"/>
            <a:ext cx="652462" cy="4857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Line 166">
            <a:extLst>
              <a:ext uri="{FF2B5EF4-FFF2-40B4-BE49-F238E27FC236}">
                <a16:creationId xmlns:a16="http://schemas.microsoft.com/office/drawing/2014/main" id="{9377D9C5-8B9F-6507-F265-371BE7D883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76526" y="5108576"/>
            <a:ext cx="631825" cy="3016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Line 167">
            <a:extLst>
              <a:ext uri="{FF2B5EF4-FFF2-40B4-BE49-F238E27FC236}">
                <a16:creationId xmlns:a16="http://schemas.microsoft.com/office/drawing/2014/main" id="{9693B26E-2CBB-51C2-3AF6-FDD956D16F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3351" y="5411788"/>
            <a:ext cx="417513" cy="1968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Line 168">
            <a:extLst>
              <a:ext uri="{FF2B5EF4-FFF2-40B4-BE49-F238E27FC236}">
                <a16:creationId xmlns:a16="http://schemas.microsoft.com/office/drawing/2014/main" id="{AC89ECA2-4DC7-06E0-8283-9B41C3F602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3351" y="5413375"/>
            <a:ext cx="663575" cy="641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1" name="Text Box 169">
            <a:extLst>
              <a:ext uri="{FF2B5EF4-FFF2-40B4-BE49-F238E27FC236}">
                <a16:creationId xmlns:a16="http://schemas.microsoft.com/office/drawing/2014/main" id="{C38B7EFA-EEA6-17DE-969D-74BF8CCA3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5" y="5240338"/>
            <a:ext cx="7717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Methods</a:t>
            </a:r>
          </a:p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(behaviors)</a:t>
            </a:r>
          </a:p>
        </p:txBody>
      </p:sp>
      <p:sp>
        <p:nvSpPr>
          <p:cNvPr id="10252" name="Text Box 170">
            <a:extLst>
              <a:ext uri="{FF2B5EF4-FFF2-40B4-BE49-F238E27FC236}">
                <a16:creationId xmlns:a16="http://schemas.microsoft.com/office/drawing/2014/main" id="{9FC9EC83-8037-5B40-5106-BAA1A1C52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8476" y="4935538"/>
            <a:ext cx="11033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Attributes/data</a:t>
            </a:r>
          </a:p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(state)</a:t>
            </a:r>
          </a:p>
        </p:txBody>
      </p:sp>
      <p:sp>
        <p:nvSpPr>
          <p:cNvPr id="10253" name="Text Box 171">
            <a:extLst>
              <a:ext uri="{FF2B5EF4-FFF2-40B4-BE49-F238E27FC236}">
                <a16:creationId xmlns:a16="http://schemas.microsoft.com/office/drawing/2014/main" id="{611842CD-BB69-3D90-16ED-BE975F1C0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939" y="6392863"/>
            <a:ext cx="144193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r>
              <a:rPr lang="en-US" altLang="en-US" sz="1400" dirty="0">
                <a:solidFill>
                  <a:schemeClr val="tx1"/>
                </a:solidFill>
                <a:latin typeface="Aptos" panose="020B0004020202020204" pitchFamily="34" charset="0"/>
              </a:rPr>
              <a:t>Software Object 1</a:t>
            </a:r>
          </a:p>
        </p:txBody>
      </p:sp>
      <p:grpSp>
        <p:nvGrpSpPr>
          <p:cNvPr id="10254" name="Group 246">
            <a:extLst>
              <a:ext uri="{FF2B5EF4-FFF2-40B4-BE49-F238E27FC236}">
                <a16:creationId xmlns:a16="http://schemas.microsoft.com/office/drawing/2014/main" id="{FB02AB1C-B0DB-1D9E-A0E7-E789976A8BDD}"/>
              </a:ext>
            </a:extLst>
          </p:cNvPr>
          <p:cNvGrpSpPr>
            <a:grpSpLocks/>
          </p:cNvGrpSpPr>
          <p:nvPr/>
        </p:nvGrpSpPr>
        <p:grpSpPr bwMode="auto">
          <a:xfrm>
            <a:off x="5468938" y="4927601"/>
            <a:ext cx="1325562" cy="1325563"/>
            <a:chOff x="2485" y="3104"/>
            <a:chExt cx="835" cy="835"/>
          </a:xfrm>
        </p:grpSpPr>
        <p:sp>
          <p:nvSpPr>
            <p:cNvPr id="10314" name="Oval 172">
              <a:extLst>
                <a:ext uri="{FF2B5EF4-FFF2-40B4-BE49-F238E27FC236}">
                  <a16:creationId xmlns:a16="http://schemas.microsoft.com/office/drawing/2014/main" id="{15456955-D8CB-F296-FF70-0533A56DD1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5" y="3104"/>
              <a:ext cx="835" cy="835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5" name="Line 184">
              <a:extLst>
                <a:ext uri="{FF2B5EF4-FFF2-40B4-BE49-F238E27FC236}">
                  <a16:creationId xmlns:a16="http://schemas.microsoft.com/office/drawing/2014/main" id="{942DF1F2-58DC-7AA1-9D7E-8956795F51F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903" y="3104"/>
              <a:ext cx="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16" name="Line 189">
              <a:extLst>
                <a:ext uri="{FF2B5EF4-FFF2-40B4-BE49-F238E27FC236}">
                  <a16:creationId xmlns:a16="http://schemas.microsoft.com/office/drawing/2014/main" id="{4F97180C-F566-C10D-EDA5-84576850CC6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31" y="3595"/>
              <a:ext cx="233" cy="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17" name="Line 190">
              <a:extLst>
                <a:ext uri="{FF2B5EF4-FFF2-40B4-BE49-F238E27FC236}">
                  <a16:creationId xmlns:a16="http://schemas.microsoft.com/office/drawing/2014/main" id="{E2A294D2-1BFF-35AC-5618-CA01B973E77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542" y="3594"/>
              <a:ext cx="233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18" name="Oval 175">
              <a:extLst>
                <a:ext uri="{FF2B5EF4-FFF2-40B4-BE49-F238E27FC236}">
                  <a16:creationId xmlns:a16="http://schemas.microsoft.com/office/drawing/2014/main" id="{56C9EF3D-EF7E-CAA7-4EF2-4EFAAE076CA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55" y="3374"/>
              <a:ext cx="296" cy="2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9" name="AutoShape 177">
              <a:extLst>
                <a:ext uri="{FF2B5EF4-FFF2-40B4-BE49-F238E27FC236}">
                  <a16:creationId xmlns:a16="http://schemas.microsoft.com/office/drawing/2014/main" id="{14E9BFC0-48E5-0EC8-8AAF-A10ECB46678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63" y="3462"/>
              <a:ext cx="69" cy="60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0" name="Oval 178">
              <a:extLst>
                <a:ext uri="{FF2B5EF4-FFF2-40B4-BE49-F238E27FC236}">
                  <a16:creationId xmlns:a16="http://schemas.microsoft.com/office/drawing/2014/main" id="{2008385D-534B-0F78-E60B-9869904B37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93" y="3408"/>
              <a:ext cx="58" cy="5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1" name="AutoShape 179">
              <a:extLst>
                <a:ext uri="{FF2B5EF4-FFF2-40B4-BE49-F238E27FC236}">
                  <a16:creationId xmlns:a16="http://schemas.microsoft.com/office/drawing/2014/main" id="{EFB92CBA-B836-F5BD-E556-CD3FD25299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797" y="3487"/>
              <a:ext cx="69" cy="60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2" name="AutoShape 181">
              <a:extLst>
                <a:ext uri="{FF2B5EF4-FFF2-40B4-BE49-F238E27FC236}">
                  <a16:creationId xmlns:a16="http://schemas.microsoft.com/office/drawing/2014/main" id="{DF1C7E44-604C-9367-5ABB-030D9A0E158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57" y="3537"/>
              <a:ext cx="69" cy="69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23" name="Oval 182">
              <a:extLst>
                <a:ext uri="{FF2B5EF4-FFF2-40B4-BE49-F238E27FC236}">
                  <a16:creationId xmlns:a16="http://schemas.microsoft.com/office/drawing/2014/main" id="{444B4248-9D2F-6843-589C-9760E8D594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945" y="3563"/>
              <a:ext cx="58" cy="58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10255" name="Group 245">
            <a:extLst>
              <a:ext uri="{FF2B5EF4-FFF2-40B4-BE49-F238E27FC236}">
                <a16:creationId xmlns:a16="http://schemas.microsoft.com/office/drawing/2014/main" id="{E0E82965-1E70-B611-68D6-7C1937B2EE1B}"/>
              </a:ext>
            </a:extLst>
          </p:cNvPr>
          <p:cNvGrpSpPr>
            <a:grpSpLocks/>
          </p:cNvGrpSpPr>
          <p:nvPr/>
        </p:nvGrpSpPr>
        <p:grpSpPr bwMode="auto">
          <a:xfrm>
            <a:off x="7986713" y="4827588"/>
            <a:ext cx="1524000" cy="1524000"/>
            <a:chOff x="4191" y="3041"/>
            <a:chExt cx="960" cy="960"/>
          </a:xfrm>
        </p:grpSpPr>
        <p:sp>
          <p:nvSpPr>
            <p:cNvPr id="10300" name="Oval 195">
              <a:extLst>
                <a:ext uri="{FF2B5EF4-FFF2-40B4-BE49-F238E27FC236}">
                  <a16:creationId xmlns:a16="http://schemas.microsoft.com/office/drawing/2014/main" id="{6D87B6F5-0B0F-41F4-5E80-B678F671833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91" y="3041"/>
              <a:ext cx="960" cy="960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1" name="Line 209">
              <a:extLst>
                <a:ext uri="{FF2B5EF4-FFF2-40B4-BE49-F238E27FC236}">
                  <a16:creationId xmlns:a16="http://schemas.microsoft.com/office/drawing/2014/main" id="{D8C7BF45-8DE9-601E-4632-C2F78E3D69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92" y="3224"/>
              <a:ext cx="262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02" name="Line 210">
              <a:extLst>
                <a:ext uri="{FF2B5EF4-FFF2-40B4-BE49-F238E27FC236}">
                  <a16:creationId xmlns:a16="http://schemas.microsoft.com/office/drawing/2014/main" id="{F0B3D3FA-2DAC-D6B1-5559-1E86978A0C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2" y="3069"/>
              <a:ext cx="113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03" name="Line 211">
              <a:extLst>
                <a:ext uri="{FF2B5EF4-FFF2-40B4-BE49-F238E27FC236}">
                  <a16:creationId xmlns:a16="http://schemas.microsoft.com/office/drawing/2014/main" id="{06C63061-3308-8F0D-EAE7-9A35184676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3525"/>
              <a:ext cx="332" cy="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04" name="Line 212">
              <a:extLst>
                <a:ext uri="{FF2B5EF4-FFF2-40B4-BE49-F238E27FC236}">
                  <a16:creationId xmlns:a16="http://schemas.microsoft.com/office/drawing/2014/main" id="{38E714B8-0D19-BF1E-C3C9-D9056F392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0" y="3662"/>
              <a:ext cx="90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05" name="Line 213">
              <a:extLst>
                <a:ext uri="{FF2B5EF4-FFF2-40B4-BE49-F238E27FC236}">
                  <a16:creationId xmlns:a16="http://schemas.microsoft.com/office/drawing/2014/main" id="{2F357735-AFFC-94FF-1235-205E403BC7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5" y="3603"/>
              <a:ext cx="275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/>
            <a:p>
              <a:endParaRPr lang="en-US"/>
            </a:p>
          </p:txBody>
        </p:sp>
        <p:sp>
          <p:nvSpPr>
            <p:cNvPr id="10306" name="Oval 198">
              <a:extLst>
                <a:ext uri="{FF2B5EF4-FFF2-40B4-BE49-F238E27FC236}">
                  <a16:creationId xmlns:a16="http://schemas.microsoft.com/office/drawing/2014/main" id="{8FC38E23-DE5E-38F2-B98D-C8A25DE284E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23" y="3373"/>
              <a:ext cx="296" cy="2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7" name="Rectangle 199">
              <a:extLst>
                <a:ext uri="{FF2B5EF4-FFF2-40B4-BE49-F238E27FC236}">
                  <a16:creationId xmlns:a16="http://schemas.microsoft.com/office/drawing/2014/main" id="{4F279DC5-D8C8-3242-5CAB-50E65CD816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52" y="3496"/>
              <a:ext cx="58" cy="5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8" name="AutoShape 200">
              <a:extLst>
                <a:ext uri="{FF2B5EF4-FFF2-40B4-BE49-F238E27FC236}">
                  <a16:creationId xmlns:a16="http://schemas.microsoft.com/office/drawing/2014/main" id="{E81F6D3C-6BE8-C5B7-63C6-A64C19F00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1" y="3461"/>
              <a:ext cx="69" cy="69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9" name="Oval 201">
              <a:extLst>
                <a:ext uri="{FF2B5EF4-FFF2-40B4-BE49-F238E27FC236}">
                  <a16:creationId xmlns:a16="http://schemas.microsoft.com/office/drawing/2014/main" id="{6FD75E68-EE85-5986-0E8C-83584F4101D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75" y="3402"/>
              <a:ext cx="58" cy="5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0" name="AutoShape 202">
              <a:extLst>
                <a:ext uri="{FF2B5EF4-FFF2-40B4-BE49-F238E27FC236}">
                  <a16:creationId xmlns:a16="http://schemas.microsoft.com/office/drawing/2014/main" id="{5A0A1FFC-F044-67F2-CD16-1E94A3868D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87" y="3412"/>
              <a:ext cx="69" cy="60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1" name="AutoShape 203">
              <a:extLst>
                <a:ext uri="{FF2B5EF4-FFF2-40B4-BE49-F238E27FC236}">
                  <a16:creationId xmlns:a16="http://schemas.microsoft.com/office/drawing/2014/main" id="{DA3A155F-9547-2A90-E6E1-08AA5D770F4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13" y="3562"/>
              <a:ext cx="58" cy="58"/>
            </a:xfrm>
            <a:prstGeom prst="octagon">
              <a:avLst>
                <a:gd name="adj" fmla="val 2928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2" name="AutoShape 204">
              <a:extLst>
                <a:ext uri="{FF2B5EF4-FFF2-40B4-BE49-F238E27FC236}">
                  <a16:creationId xmlns:a16="http://schemas.microsoft.com/office/drawing/2014/main" id="{050CF356-15ED-C9D5-6EF2-9C57ABE91A4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55" y="3497"/>
              <a:ext cx="58" cy="58"/>
            </a:xfrm>
            <a:prstGeom prst="plus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13" name="AutoShape 215">
              <a:extLst>
                <a:ext uri="{FF2B5EF4-FFF2-40B4-BE49-F238E27FC236}">
                  <a16:creationId xmlns:a16="http://schemas.microsoft.com/office/drawing/2014/main" id="{2EC72107-4FE6-6F6A-229A-40667E8D0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3562"/>
              <a:ext cx="69" cy="58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0256" name="Rectangle 218">
            <a:extLst>
              <a:ext uri="{FF2B5EF4-FFF2-40B4-BE49-F238E27FC236}">
                <a16:creationId xmlns:a16="http://schemas.microsoft.com/office/drawing/2014/main" id="{C1D6D528-4307-DFBF-F375-AFD3CCCA6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1778000"/>
            <a:ext cx="914400" cy="1919288"/>
          </a:xfrm>
          <a:prstGeom prst="rect">
            <a:avLst/>
          </a:prstGeom>
          <a:solidFill>
            <a:srgbClr val="FFE6E6"/>
          </a:solidFill>
          <a:ln w="12700" algn="ctr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7" name="Rectangle 219">
            <a:extLst>
              <a:ext uri="{FF2B5EF4-FFF2-40B4-BE49-F238E27FC236}">
                <a16:creationId xmlns:a16="http://schemas.microsoft.com/office/drawing/2014/main" id="{F490373B-C048-2ADD-B8C6-5166C6351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1" y="1778000"/>
            <a:ext cx="2543175" cy="1919288"/>
          </a:xfrm>
          <a:prstGeom prst="rect">
            <a:avLst/>
          </a:prstGeom>
          <a:solidFill>
            <a:srgbClr val="FFE6E6"/>
          </a:solidFill>
          <a:ln w="12700" algn="ctr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8" name="Rectangle 220">
            <a:extLst>
              <a:ext uri="{FF2B5EF4-FFF2-40B4-BE49-F238E27FC236}">
                <a16:creationId xmlns:a16="http://schemas.microsoft.com/office/drawing/2014/main" id="{BF18D197-7D0B-395E-684E-1E6C3909A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676" y="1778000"/>
            <a:ext cx="1793875" cy="1919288"/>
          </a:xfrm>
          <a:prstGeom prst="rect">
            <a:avLst/>
          </a:prstGeom>
          <a:solidFill>
            <a:srgbClr val="FFE6E6"/>
          </a:solidFill>
          <a:ln w="12700" algn="ctr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9" name="AutoShape 222">
            <a:extLst>
              <a:ext uri="{FF2B5EF4-FFF2-40B4-BE49-F238E27FC236}">
                <a16:creationId xmlns:a16="http://schemas.microsoft.com/office/drawing/2014/main" id="{C57DD646-F3AD-76F5-D96E-A306B00DC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2894014"/>
            <a:ext cx="4687888" cy="712787"/>
          </a:xfrm>
          <a:prstGeom prst="roundRect">
            <a:avLst>
              <a:gd name="adj" fmla="val 16667"/>
            </a:avLst>
          </a:prstGeom>
          <a:solidFill>
            <a:srgbClr val="FFEDED"/>
          </a:solidFill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0" name="Rectangle 224">
            <a:extLst>
              <a:ext uri="{FF2B5EF4-FFF2-40B4-BE49-F238E27FC236}">
                <a16:creationId xmlns:a16="http://schemas.microsoft.com/office/drawing/2014/main" id="{3C2FA505-1E77-E7F8-15A7-7FA5CFC49FA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900489" y="3149601"/>
            <a:ext cx="92075" cy="920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1" name="AutoShape 225">
            <a:extLst>
              <a:ext uri="{FF2B5EF4-FFF2-40B4-BE49-F238E27FC236}">
                <a16:creationId xmlns:a16="http://schemas.microsoft.com/office/drawing/2014/main" id="{336A2119-568A-CE5C-156A-AE18EEEFAC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6425" y="3162300"/>
            <a:ext cx="109538" cy="95250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2" name="Oval 226">
            <a:extLst>
              <a:ext uri="{FF2B5EF4-FFF2-40B4-BE49-F238E27FC236}">
                <a16:creationId xmlns:a16="http://schemas.microsoft.com/office/drawing/2014/main" id="{5133FCBB-D1A2-4A76-8A3E-DAF146B930A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02114" y="3033714"/>
            <a:ext cx="92075" cy="920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3" name="AutoShape 227">
            <a:extLst>
              <a:ext uri="{FF2B5EF4-FFF2-40B4-BE49-F238E27FC236}">
                <a16:creationId xmlns:a16="http://schemas.microsoft.com/office/drawing/2014/main" id="{1CCD407F-F43C-88FE-48CC-D14666704DA6}"/>
              </a:ext>
            </a:extLst>
          </p:cNvPr>
          <p:cNvSpPr>
            <a:spLocks noChangeAspect="1" noChangeArrowheads="1"/>
          </p:cNvSpPr>
          <p:nvPr/>
        </p:nvSpPr>
        <p:spPr bwMode="auto">
          <a:xfrm flipV="1">
            <a:off x="4030664" y="3248025"/>
            <a:ext cx="109537" cy="9525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4" name="Rectangle 228">
            <a:extLst>
              <a:ext uri="{FF2B5EF4-FFF2-40B4-BE49-F238E27FC236}">
                <a16:creationId xmlns:a16="http://schemas.microsoft.com/office/drawing/2014/main" id="{4DF2C355-C6C3-395C-6E16-435A37F497F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518026" y="3309939"/>
            <a:ext cx="92075" cy="920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5" name="Oval 229">
            <a:extLst>
              <a:ext uri="{FF2B5EF4-FFF2-40B4-BE49-F238E27FC236}">
                <a16:creationId xmlns:a16="http://schemas.microsoft.com/office/drawing/2014/main" id="{A2A26F63-3362-2A3A-6641-4A0BBD8C9B5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165601" y="3306764"/>
            <a:ext cx="92075" cy="9207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6" name="AutoShape 231">
            <a:extLst>
              <a:ext uri="{FF2B5EF4-FFF2-40B4-BE49-F238E27FC236}">
                <a16:creationId xmlns:a16="http://schemas.microsoft.com/office/drawing/2014/main" id="{6F18C0F2-8F23-07AF-EE33-941120D2965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68989" y="2962275"/>
            <a:ext cx="109537" cy="95250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7" name="Oval 232">
            <a:extLst>
              <a:ext uri="{FF2B5EF4-FFF2-40B4-BE49-F238E27FC236}">
                <a16:creationId xmlns:a16="http://schemas.microsoft.com/office/drawing/2014/main" id="{FCAFDCB2-BBB2-6E67-24CE-2ECD68DCF08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19714" y="3209926"/>
            <a:ext cx="92075" cy="920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8" name="AutoShape 233">
            <a:extLst>
              <a:ext uri="{FF2B5EF4-FFF2-40B4-BE49-F238E27FC236}">
                <a16:creationId xmlns:a16="http://schemas.microsoft.com/office/drawing/2014/main" id="{02AB5B96-DFE1-B94D-4EBA-646386A4B82B}"/>
              </a:ext>
            </a:extLst>
          </p:cNvPr>
          <p:cNvSpPr>
            <a:spLocks noChangeAspect="1" noChangeArrowheads="1"/>
          </p:cNvSpPr>
          <p:nvPr/>
        </p:nvSpPr>
        <p:spPr bwMode="auto">
          <a:xfrm flipV="1">
            <a:off x="4806950" y="3044825"/>
            <a:ext cx="109538" cy="95250"/>
          </a:xfrm>
          <a:prstGeom prst="triangle">
            <a:avLst>
              <a:gd name="adj" fmla="val 50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9" name="AutoShape 234">
            <a:extLst>
              <a:ext uri="{FF2B5EF4-FFF2-40B4-BE49-F238E27FC236}">
                <a16:creationId xmlns:a16="http://schemas.microsoft.com/office/drawing/2014/main" id="{C9E5487B-2E85-7DA6-2E5A-C1583A65140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08589" y="3287714"/>
            <a:ext cx="109537" cy="109537"/>
          </a:xfrm>
          <a:prstGeom prst="diamond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0" name="Oval 235">
            <a:extLst>
              <a:ext uri="{FF2B5EF4-FFF2-40B4-BE49-F238E27FC236}">
                <a16:creationId xmlns:a16="http://schemas.microsoft.com/office/drawing/2014/main" id="{A9F7D9B1-0D50-7AF5-6DC4-214749CFE81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91189" y="3349626"/>
            <a:ext cx="92075" cy="92075"/>
          </a:xfrm>
          <a:prstGeom prst="ellipse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1" name="Rectangle 238">
            <a:extLst>
              <a:ext uri="{FF2B5EF4-FFF2-40B4-BE49-F238E27FC236}">
                <a16:creationId xmlns:a16="http://schemas.microsoft.com/office/drawing/2014/main" id="{1F6780C9-5DB7-19EC-A9A9-27518F6513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40526" y="3243264"/>
            <a:ext cx="92075" cy="920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2" name="AutoShape 239">
            <a:extLst>
              <a:ext uri="{FF2B5EF4-FFF2-40B4-BE49-F238E27FC236}">
                <a16:creationId xmlns:a16="http://schemas.microsoft.com/office/drawing/2014/main" id="{57CAA520-0454-736D-A717-FA5EE7425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914" y="2960689"/>
            <a:ext cx="109537" cy="109537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3" name="Oval 240">
            <a:extLst>
              <a:ext uri="{FF2B5EF4-FFF2-40B4-BE49-F238E27FC236}">
                <a16:creationId xmlns:a16="http://schemas.microsoft.com/office/drawing/2014/main" id="{CF9FB2FD-93F9-EAF3-E1E8-8BCDCCF2CC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997826" y="3294064"/>
            <a:ext cx="92075" cy="920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4" name="AutoShape 241">
            <a:extLst>
              <a:ext uri="{FF2B5EF4-FFF2-40B4-BE49-F238E27FC236}">
                <a16:creationId xmlns:a16="http://schemas.microsoft.com/office/drawing/2014/main" id="{CC6B5891-996A-EEB7-E8D2-677625F3BBE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59614" y="2960688"/>
            <a:ext cx="109537" cy="9525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5" name="AutoShape 242">
            <a:extLst>
              <a:ext uri="{FF2B5EF4-FFF2-40B4-BE49-F238E27FC236}">
                <a16:creationId xmlns:a16="http://schemas.microsoft.com/office/drawing/2014/main" id="{51DA8B97-0B73-191B-1DFF-095C90B5A72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399339" y="3379789"/>
            <a:ext cx="92075" cy="92075"/>
          </a:xfrm>
          <a:prstGeom prst="octagon">
            <a:avLst>
              <a:gd name="adj" fmla="val 2928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6" name="AutoShape 243">
            <a:extLst>
              <a:ext uri="{FF2B5EF4-FFF2-40B4-BE49-F238E27FC236}">
                <a16:creationId xmlns:a16="http://schemas.microsoft.com/office/drawing/2014/main" id="{7AE356A5-A1CB-98FF-FF14-89B1AFD380B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48451" y="3382964"/>
            <a:ext cx="92075" cy="92075"/>
          </a:xfrm>
          <a:prstGeom prst="plus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7" name="AutoShape 244">
            <a:extLst>
              <a:ext uri="{FF2B5EF4-FFF2-40B4-BE49-F238E27FC236}">
                <a16:creationId xmlns:a16="http://schemas.microsoft.com/office/drawing/2014/main" id="{DAF9C18F-63F4-694A-0671-1F84BA18F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3313114"/>
            <a:ext cx="109538" cy="92075"/>
          </a:xfrm>
          <a:prstGeom prst="triangle">
            <a:avLst>
              <a:gd name="adj" fmla="val 50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8" name="Line 248">
            <a:extLst>
              <a:ext uri="{FF2B5EF4-FFF2-40B4-BE49-F238E27FC236}">
                <a16:creationId xmlns:a16="http://schemas.microsoft.com/office/drawing/2014/main" id="{6D4C99C4-C319-508D-2934-48783F736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1500" y="1778000"/>
            <a:ext cx="0" cy="19192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279" name="Line 249">
            <a:extLst>
              <a:ext uri="{FF2B5EF4-FFF2-40B4-BE49-F238E27FC236}">
                <a16:creationId xmlns:a16="http://schemas.microsoft.com/office/drawing/2014/main" id="{F4946DB0-0C96-CBD0-7A2C-6E565B2A5B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4675" y="1778000"/>
            <a:ext cx="0" cy="19192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280" name="Rectangle 250">
            <a:extLst>
              <a:ext uri="{FF2B5EF4-FFF2-40B4-BE49-F238E27FC236}">
                <a16:creationId xmlns:a16="http://schemas.microsoft.com/office/drawing/2014/main" id="{67E72373-E630-F69E-B60F-16B97E5E4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9489" y="1916114"/>
            <a:ext cx="307975" cy="465137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1" name="Rectangle 251">
            <a:extLst>
              <a:ext uri="{FF2B5EF4-FFF2-40B4-BE49-F238E27FC236}">
                <a16:creationId xmlns:a16="http://schemas.microsoft.com/office/drawing/2014/main" id="{A9CFA49B-B8BF-7DB3-F6B4-0199F2B6C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4" y="2147889"/>
            <a:ext cx="307975" cy="465137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2" name="Rectangle 252">
            <a:extLst>
              <a:ext uri="{FF2B5EF4-FFF2-40B4-BE49-F238E27FC236}">
                <a16:creationId xmlns:a16="http://schemas.microsoft.com/office/drawing/2014/main" id="{F677DFC8-C708-5E73-334A-AAF66FF7A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6" y="1882775"/>
            <a:ext cx="307975" cy="465138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3" name="Rectangle 253">
            <a:extLst>
              <a:ext uri="{FF2B5EF4-FFF2-40B4-BE49-F238E27FC236}">
                <a16:creationId xmlns:a16="http://schemas.microsoft.com/office/drawing/2014/main" id="{4C535515-7D98-AE93-D0C8-18C6C9B6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6" y="2314575"/>
            <a:ext cx="307975" cy="465138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4" name="Rectangle 254">
            <a:extLst>
              <a:ext uri="{FF2B5EF4-FFF2-40B4-BE49-F238E27FC236}">
                <a16:creationId xmlns:a16="http://schemas.microsoft.com/office/drawing/2014/main" id="{C28A67B9-DEB6-0F4A-25EB-715252838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39" y="1865314"/>
            <a:ext cx="307975" cy="465137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5" name="Rectangle 255">
            <a:extLst>
              <a:ext uri="{FF2B5EF4-FFF2-40B4-BE49-F238E27FC236}">
                <a16:creationId xmlns:a16="http://schemas.microsoft.com/office/drawing/2014/main" id="{622EC3DB-E816-8D7C-2E07-682CBF116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1701" y="1989139"/>
            <a:ext cx="307975" cy="465137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6" name="Rectangle 256">
            <a:extLst>
              <a:ext uri="{FF2B5EF4-FFF2-40B4-BE49-F238E27FC236}">
                <a16:creationId xmlns:a16="http://schemas.microsoft.com/office/drawing/2014/main" id="{0EBA480D-89EB-7813-A96A-5F1E7681F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5764" y="2270125"/>
            <a:ext cx="307975" cy="465138"/>
          </a:xfrm>
          <a:prstGeom prst="rect">
            <a:avLst/>
          </a:prstGeom>
          <a:solidFill>
            <a:srgbClr val="FFEDE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/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7" name="Line 257">
            <a:extLst>
              <a:ext uri="{FF2B5EF4-FFF2-40B4-BE49-F238E27FC236}">
                <a16:creationId xmlns:a16="http://schemas.microsoft.com/office/drawing/2014/main" id="{F7801253-95C6-EBA4-DE7B-CF524AB0BB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84526" y="2157414"/>
            <a:ext cx="455613" cy="2127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8" name="Line 258">
            <a:extLst>
              <a:ext uri="{FF2B5EF4-FFF2-40B4-BE49-F238E27FC236}">
                <a16:creationId xmlns:a16="http://schemas.microsoft.com/office/drawing/2014/main" id="{4B032FB4-5592-C262-6C41-0E7D9D1FC8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6575" y="2463800"/>
            <a:ext cx="795338" cy="762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9" name="Text Box 259">
            <a:extLst>
              <a:ext uri="{FF2B5EF4-FFF2-40B4-BE49-F238E27FC236}">
                <a16:creationId xmlns:a16="http://schemas.microsoft.com/office/drawing/2014/main" id="{E56A1B0B-01CE-3D93-1C04-4E0189A82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2289175"/>
            <a:ext cx="9385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Subprograms</a:t>
            </a:r>
          </a:p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(behaviors)</a:t>
            </a:r>
          </a:p>
        </p:txBody>
      </p:sp>
      <p:sp>
        <p:nvSpPr>
          <p:cNvPr id="10290" name="Text Box 260">
            <a:extLst>
              <a:ext uri="{FF2B5EF4-FFF2-40B4-BE49-F238E27FC236}">
                <a16:creationId xmlns:a16="http://schemas.microsoft.com/office/drawing/2014/main" id="{679627AC-837F-BA81-0F6A-58A57FCD0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6026" y="3127375"/>
            <a:ext cx="4544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Data</a:t>
            </a:r>
          </a:p>
          <a:p>
            <a:pPr algn="ctr"/>
            <a:r>
              <a:rPr lang="en-US" altLang="en-US" sz="1200" dirty="0">
                <a:solidFill>
                  <a:srgbClr val="000000"/>
                </a:solidFill>
                <a:latin typeface="Aptos" panose="020B0004020202020204" pitchFamily="34" charset="0"/>
              </a:rPr>
              <a:t>(state)</a:t>
            </a:r>
          </a:p>
        </p:txBody>
      </p:sp>
      <p:sp>
        <p:nvSpPr>
          <p:cNvPr id="10291" name="Line 261">
            <a:extLst>
              <a:ext uri="{FF2B5EF4-FFF2-40B4-BE49-F238E27FC236}">
                <a16:creationId xmlns:a16="http://schemas.microsoft.com/office/drawing/2014/main" id="{AA203EE4-D512-4488-0E6B-86D2F5863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3864" y="3219451"/>
            <a:ext cx="892175" cy="12541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2" name="Text Box 262">
            <a:extLst>
              <a:ext uri="{FF2B5EF4-FFF2-40B4-BE49-F238E27FC236}">
                <a16:creationId xmlns:a16="http://schemas.microsoft.com/office/drawing/2014/main" id="{115A3B95-ED98-138B-E418-26B6B2A64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2914" y="1409700"/>
            <a:ext cx="62897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l" eaLnBrk="1" hangingPunct="1"/>
            <a:r>
              <a:rPr lang="en-US" altLang="en-US" sz="2000" dirty="0">
                <a:solidFill>
                  <a:schemeClr val="tx1"/>
                </a:solidFill>
                <a:latin typeface="Aptos" panose="020B0004020202020204" pitchFamily="34" charset="0"/>
              </a:rPr>
              <a:t>Modules are </a:t>
            </a:r>
            <a:r>
              <a:rPr lang="en-US" altLang="en-US" sz="2000" b="1" dirty="0">
                <a:solidFill>
                  <a:schemeClr val="tx1"/>
                </a:solidFill>
                <a:latin typeface="Aptos" panose="020B0004020202020204" pitchFamily="34" charset="0"/>
              </a:rPr>
              <a:t>loose groupings of subprograms and data</a:t>
            </a:r>
          </a:p>
        </p:txBody>
      </p:sp>
      <p:sp>
        <p:nvSpPr>
          <p:cNvPr id="10293" name="Text Box 263">
            <a:extLst>
              <a:ext uri="{FF2B5EF4-FFF2-40B4-BE49-F238E27FC236}">
                <a16:creationId xmlns:a16="http://schemas.microsoft.com/office/drawing/2014/main" id="{49ED3E31-ACFD-F10B-49E4-803D47B7A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2270" y="3786188"/>
            <a:ext cx="151086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r>
              <a:rPr lang="en-US" altLang="en-US" sz="1400" dirty="0">
                <a:solidFill>
                  <a:schemeClr val="tx1"/>
                </a:solidFill>
                <a:latin typeface="Aptos" panose="020B0004020202020204" pitchFamily="34" charset="0"/>
              </a:rPr>
              <a:t>Software Module 2</a:t>
            </a:r>
          </a:p>
        </p:txBody>
      </p:sp>
      <p:sp>
        <p:nvSpPr>
          <p:cNvPr id="10294" name="Text Box 264">
            <a:extLst>
              <a:ext uri="{FF2B5EF4-FFF2-40B4-BE49-F238E27FC236}">
                <a16:creationId xmlns:a16="http://schemas.microsoft.com/office/drawing/2014/main" id="{37CDAD7C-5F66-D51E-A01D-5D567DB3F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901" y="3786188"/>
            <a:ext cx="151086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/>
            <a:r>
              <a:rPr lang="en-US" altLang="en-US" sz="1400" dirty="0">
                <a:solidFill>
                  <a:schemeClr val="tx1"/>
                </a:solidFill>
                <a:latin typeface="Aptos" panose="020B0004020202020204" pitchFamily="34" charset="0"/>
              </a:rPr>
              <a:t>Software Module 3</a:t>
            </a:r>
          </a:p>
        </p:txBody>
      </p:sp>
      <p:sp>
        <p:nvSpPr>
          <p:cNvPr id="10295" name="Text Box 265">
            <a:extLst>
              <a:ext uri="{FF2B5EF4-FFF2-40B4-BE49-F238E27FC236}">
                <a16:creationId xmlns:a16="http://schemas.microsoft.com/office/drawing/2014/main" id="{3EC18117-78D4-6D93-FD87-EE5CF1A77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0638" y="3786188"/>
            <a:ext cx="151086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r" eaLnBrk="1" hangingPunct="1"/>
            <a:r>
              <a:rPr lang="en-US" altLang="en-US" sz="1400" dirty="0">
                <a:solidFill>
                  <a:schemeClr val="tx1"/>
                </a:solidFill>
                <a:latin typeface="Aptos" panose="020B0004020202020204" pitchFamily="34" charset="0"/>
              </a:rPr>
              <a:t>Software Module 1</a:t>
            </a:r>
          </a:p>
        </p:txBody>
      </p:sp>
      <p:sp>
        <p:nvSpPr>
          <p:cNvPr id="10296" name="Text Box 266">
            <a:extLst>
              <a:ext uri="{FF2B5EF4-FFF2-40B4-BE49-F238E27FC236}">
                <a16:creationId xmlns:a16="http://schemas.microsoft.com/office/drawing/2014/main" id="{090BDAC0-CE60-AE86-C839-A281A67048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9" y="6392863"/>
            <a:ext cx="144193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defPPr>
              <a:defRPr lang="en-US"/>
            </a:defPPr>
            <a:lvl1pPr>
              <a:defRPr sz="1400">
                <a:latin typeface="Aptos" panose="020B0004020202020204" pitchFamily="34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r>
              <a:rPr lang="en-US" altLang="en-US" dirty="0"/>
              <a:t>Software Object 2</a:t>
            </a:r>
          </a:p>
        </p:txBody>
      </p:sp>
      <p:sp>
        <p:nvSpPr>
          <p:cNvPr id="10297" name="Text Box 268">
            <a:extLst>
              <a:ext uri="{FF2B5EF4-FFF2-40B4-BE49-F238E27FC236}">
                <a16:creationId xmlns:a16="http://schemas.microsoft.com/office/drawing/2014/main" id="{75018887-06D1-86CD-B8B9-C7E118DAA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4339" y="6392863"/>
            <a:ext cx="144193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defPPr>
              <a:defRPr lang="en-US"/>
            </a:defPPr>
            <a:lvl1pPr>
              <a:defRPr sz="1400">
                <a:latin typeface="Aptos" panose="020B0004020202020204" pitchFamily="34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r>
              <a:rPr lang="en-US" altLang="en-US" dirty="0"/>
              <a:t>Software Object 3</a:t>
            </a:r>
          </a:p>
        </p:txBody>
      </p:sp>
      <p:sp>
        <p:nvSpPr>
          <p:cNvPr id="10298" name="Line 269">
            <a:extLst>
              <a:ext uri="{FF2B5EF4-FFF2-40B4-BE49-F238E27FC236}">
                <a16:creationId xmlns:a16="http://schemas.microsoft.com/office/drawing/2014/main" id="{721281A4-7C14-53A3-89F8-FABC77BBCC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1" y="4194175"/>
            <a:ext cx="9140825" cy="0"/>
          </a:xfrm>
          <a:prstGeom prst="line">
            <a:avLst/>
          </a:prstGeom>
          <a:noFill/>
          <a:ln w="571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 anchor="ctr"/>
          <a:lstStyle/>
          <a:p>
            <a:endParaRPr lang="en-US"/>
          </a:p>
        </p:txBody>
      </p:sp>
      <p:sp>
        <p:nvSpPr>
          <p:cNvPr id="10299" name="Text Box 262">
            <a:extLst>
              <a:ext uri="{FF2B5EF4-FFF2-40B4-BE49-F238E27FC236}">
                <a16:creationId xmlns:a16="http://schemas.microsoft.com/office/drawing/2014/main" id="{265B6721-8A7E-C496-5039-8B0B4E0C4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7151" y="1882776"/>
            <a:ext cx="1405889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ctr" eaLnBrk="1" hangingPunct="1"/>
            <a:r>
              <a:rPr lang="en-US" altLang="en-US" sz="1200" dirty="0">
                <a:solidFill>
                  <a:schemeClr val="tx1"/>
                </a:solidFill>
                <a:latin typeface="Aptos" panose="020B0004020202020204" pitchFamily="34" charset="0"/>
              </a:rPr>
              <a:t>“Promiscuous” access to data often results in misus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872FD37-9A92-FB83-6234-CE1940E557B9}"/>
              </a:ext>
            </a:extLst>
          </p:cNvPr>
          <p:cNvSpPr txBox="1"/>
          <p:nvPr/>
        </p:nvSpPr>
        <p:spPr>
          <a:xfrm>
            <a:off x="9271910" y="4289800"/>
            <a:ext cx="2785832" cy="706880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normAutofit/>
          </a:bodyPr>
          <a:lstStyle/>
          <a:p>
            <a:r>
              <a:rPr lang="en-GB" sz="1100" dirty="0"/>
              <a:t>Example: Object of an </a:t>
            </a:r>
            <a:r>
              <a:rPr lang="en-GB" sz="1100" b="1" dirty="0"/>
              <a:t>Animal</a:t>
            </a:r>
          </a:p>
          <a:p>
            <a:endParaRPr lang="en-GB" sz="1100" dirty="0"/>
          </a:p>
          <a:p>
            <a:r>
              <a:rPr lang="en-GB" sz="1100" b="1" dirty="0"/>
              <a:t>Attributes:</a:t>
            </a:r>
            <a:r>
              <a:rPr lang="en-GB" sz="1100" dirty="0"/>
              <a:t> name, colour, #legs, #hands, etc</a:t>
            </a:r>
          </a:p>
          <a:p>
            <a:r>
              <a:rPr lang="en-GB" sz="1100" b="1" dirty="0"/>
              <a:t>Functions</a:t>
            </a:r>
            <a:r>
              <a:rPr lang="en-GB" sz="1100" dirty="0"/>
              <a:t>: eat, walk, etc.</a:t>
            </a:r>
          </a:p>
        </p:txBody>
      </p:sp>
    </p:spTree>
    <p:extLst>
      <p:ext uri="{BB962C8B-B14F-4D97-AF65-F5344CB8AC3E}">
        <p14:creationId xmlns:p14="http://schemas.microsoft.com/office/powerpoint/2010/main" val="23263379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63402BE1-08C5-8FB5-1B83-FD28AAB51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latin typeface="Aptos" panose="020B0004020202020204" pitchFamily="34" charset="0"/>
              </a:rPr>
              <a:t>Object Relationships</a:t>
            </a: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BF1EAA89-3455-6D0C-6411-58374E303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941" y="2134270"/>
            <a:ext cx="4824659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marL="216000" indent="-216000" algn="l" eaLnBrk="1" hangingPunct="1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en-US" sz="2400" b="1" dirty="0">
                <a:solidFill>
                  <a:schemeClr val="tx1"/>
                </a:solidFill>
                <a:latin typeface="Aptos" panose="020B0004020202020204" pitchFamily="34" charset="0"/>
              </a:rPr>
              <a:t>Inheritance:</a:t>
            </a:r>
            <a:r>
              <a:rPr lang="en-US" altLang="en-US" sz="2400" dirty="0">
                <a:solidFill>
                  <a:schemeClr val="tx1"/>
                </a:solidFill>
                <a:latin typeface="Aptos" panose="020B0004020202020204" pitchFamily="34" charset="0"/>
              </a:rPr>
              <a:t> Inheriting common properties through class extension</a:t>
            </a:r>
          </a:p>
        </p:txBody>
      </p:sp>
      <p:sp>
        <p:nvSpPr>
          <p:cNvPr id="12302" name="Text Box 30">
            <a:extLst>
              <a:ext uri="{FF2B5EF4-FFF2-40B4-BE49-F238E27FC236}">
                <a16:creationId xmlns:a16="http://schemas.microsoft.com/office/drawing/2014/main" id="{5575FA8F-729E-45C6-7A19-7AD2CEE83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021" y="6304742"/>
            <a:ext cx="122360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l" eaLnBrk="1" hangingPunct="1"/>
            <a:r>
              <a:rPr lang="en-US" altLang="en-US" sz="1800" b="1" dirty="0">
                <a:solidFill>
                  <a:schemeClr val="tx1"/>
                </a:solidFill>
                <a:latin typeface="Aptos" panose="020B0004020202020204" pitchFamily="34" charset="0"/>
              </a:rPr>
              <a:t>Inheritance</a:t>
            </a:r>
          </a:p>
        </p:txBody>
      </p:sp>
      <p:pic>
        <p:nvPicPr>
          <p:cNvPr id="3074" name="Picture 2" descr="enter image description here">
            <a:extLst>
              <a:ext uri="{FF2B5EF4-FFF2-40B4-BE49-F238E27FC236}">
                <a16:creationId xmlns:a16="http://schemas.microsoft.com/office/drawing/2014/main" id="{52FD2985-1442-CFB4-7F62-25589ED01F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896" y="3429000"/>
            <a:ext cx="35242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29C9BE6-1471-756D-9074-9148C7000DFD}"/>
              </a:ext>
            </a:extLst>
          </p:cNvPr>
          <p:cNvSpPr txBox="1"/>
          <p:nvPr/>
        </p:nvSpPr>
        <p:spPr>
          <a:xfrm>
            <a:off x="6029223" y="2088103"/>
            <a:ext cx="571986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6000" indent="-21600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Aptos" panose="020B0004020202020204" pitchFamily="34" charset="0"/>
              </a:rPr>
              <a:t>Composition: </a:t>
            </a:r>
            <a:r>
              <a:rPr lang="en-US" altLang="en-US" sz="2400" dirty="0">
                <a:latin typeface="Aptos" panose="020B0004020202020204" pitchFamily="34" charset="0"/>
              </a:rPr>
              <a:t>using instance variables that are references to other objects</a:t>
            </a:r>
            <a:endParaRPr lang="en-IN" sz="2400" dirty="0">
              <a:latin typeface="Aptos" panose="020B0004020202020204" pitchFamily="34" charset="0"/>
            </a:endParaRPr>
          </a:p>
        </p:txBody>
      </p:sp>
      <p:pic>
        <p:nvPicPr>
          <p:cNvPr id="3076" name="Picture 4" descr="enter image description here">
            <a:extLst>
              <a:ext uri="{FF2B5EF4-FFF2-40B4-BE49-F238E27FC236}">
                <a16:creationId xmlns:a16="http://schemas.microsoft.com/office/drawing/2014/main" id="{890CCB0B-4821-C00E-004E-E25C641E75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2282" y="3333750"/>
            <a:ext cx="3714750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63E132B-A68E-60D4-77E0-F72D545E15D5}"/>
              </a:ext>
            </a:extLst>
          </p:cNvPr>
          <p:cNvSpPr txBox="1"/>
          <p:nvPr/>
        </p:nvSpPr>
        <p:spPr>
          <a:xfrm>
            <a:off x="7867699" y="6212409"/>
            <a:ext cx="16052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eaLnBrk="1" hangingPunct="1"/>
            <a:r>
              <a:rPr lang="en-US" altLang="en-US" sz="1800" b="1" dirty="0">
                <a:solidFill>
                  <a:schemeClr val="tx1"/>
                </a:solidFill>
                <a:latin typeface="Aptos" panose="020B0004020202020204" pitchFamily="34" charset="0"/>
              </a:rPr>
              <a:t>Composition</a:t>
            </a:r>
          </a:p>
        </p:txBody>
      </p:sp>
    </p:spTree>
    <p:extLst>
      <p:ext uri="{BB962C8B-B14F-4D97-AF65-F5344CB8AC3E}">
        <p14:creationId xmlns:p14="http://schemas.microsoft.com/office/powerpoint/2010/main" val="9031360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ECE7D8C-F294-BAB2-AC25-BF57EA50B3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ptos" panose="020B0004020202020204" pitchFamily="34" charset="0"/>
              </a:rPr>
              <a:t>Object Relationships (continue…)</a:t>
            </a:r>
            <a:endParaRPr lang="en-IN" dirty="0"/>
          </a:p>
        </p:txBody>
      </p:sp>
      <p:sp>
        <p:nvSpPr>
          <p:cNvPr id="5" name="Text Box 30">
            <a:extLst>
              <a:ext uri="{FF2B5EF4-FFF2-40B4-BE49-F238E27FC236}">
                <a16:creationId xmlns:a16="http://schemas.microsoft.com/office/drawing/2014/main" id="{CA678C7F-3505-73FE-40FF-082E538EF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5" y="5352961"/>
            <a:ext cx="162743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4" tIns="0" rIns="9144" bIns="0">
            <a:spAutoFit/>
          </a:bodyPr>
          <a:lstStyle>
            <a:lvl1pPr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1pPr>
            <a:lvl2pPr marL="742950" indent="-28575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2pPr>
            <a:lvl3pPr marL="11430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3pPr>
            <a:lvl4pPr marL="16002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4pPr>
            <a:lvl5pPr marL="2057400" indent="-228600" eaLnBrk="0" hangingPunct="0"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Comic Sans MS" panose="030F0902030302020204" pitchFamily="66" charset="0"/>
              </a:defRPr>
            </a:lvl9pPr>
          </a:lstStyle>
          <a:p>
            <a:pPr algn="l" eaLnBrk="1" hangingPunct="1"/>
            <a:r>
              <a:rPr lang="en-US" altLang="en-US" sz="2400" b="1" dirty="0">
                <a:solidFill>
                  <a:schemeClr val="accent1">
                    <a:lumMod val="75000"/>
                  </a:schemeClr>
                </a:solidFill>
                <a:latin typeface="Aptos" panose="020B0004020202020204" pitchFamily="34" charset="0"/>
                <a:ea typeface="+mj-ea"/>
                <a:cs typeface="Arial" panose="020B0604020202020204" pitchFamily="34" charset="0"/>
              </a:rPr>
              <a:t>Inheritanc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B7D97D1-8BBD-3FA6-45A4-0261CD59796A}"/>
              </a:ext>
            </a:extLst>
          </p:cNvPr>
          <p:cNvSpPr txBox="1"/>
          <p:nvPr/>
        </p:nvSpPr>
        <p:spPr>
          <a:xfrm>
            <a:off x="3523283" y="5352961"/>
            <a:ext cx="21621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chemeClr val="accent1">
                    <a:lumMod val="75000"/>
                  </a:schemeClr>
                </a:solidFill>
                <a:latin typeface="Aptos" panose="020B0004020202020204" pitchFamily="34" charset="0"/>
                <a:ea typeface="+mj-ea"/>
                <a:cs typeface="Arial" panose="020B0604020202020204" pitchFamily="34" charset="0"/>
              </a:rPr>
              <a:t>Composition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943AF5E9-43ED-9827-EEFD-946AE4E959D5}"/>
              </a:ext>
            </a:extLst>
          </p:cNvPr>
          <p:cNvGrpSpPr/>
          <p:nvPr/>
        </p:nvGrpSpPr>
        <p:grpSpPr>
          <a:xfrm>
            <a:off x="366927" y="2107717"/>
            <a:ext cx="1627434" cy="2552481"/>
            <a:chOff x="2575711" y="2249829"/>
            <a:chExt cx="1627434" cy="2552481"/>
          </a:xfrm>
        </p:grpSpPr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BF8146A0-00BC-5361-EAEE-8FA014365AA5}"/>
                </a:ext>
              </a:extLst>
            </p:cNvPr>
            <p:cNvSpPr/>
            <p:nvPr/>
          </p:nvSpPr>
          <p:spPr>
            <a:xfrm>
              <a:off x="2575711" y="2249829"/>
              <a:ext cx="1627434" cy="762000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Electric Car</a:t>
              </a:r>
              <a:endParaRPr lang="en-IN" dirty="0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CA17DB1F-1646-6C4F-F9A1-031C8C9C5E81}"/>
                </a:ext>
              </a:extLst>
            </p:cNvPr>
            <p:cNvSpPr/>
            <p:nvPr/>
          </p:nvSpPr>
          <p:spPr>
            <a:xfrm>
              <a:off x="2575711" y="4040310"/>
              <a:ext cx="1627434" cy="762000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Car</a:t>
              </a:r>
              <a:endParaRPr lang="en-IN" dirty="0"/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912C687-898D-2CED-8F56-B9F05B34A915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>
              <a:off x="3389428" y="3011829"/>
              <a:ext cx="0" cy="102848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0A51625-44FB-4487-FDB8-51C3030DFF4F}"/>
                </a:ext>
              </a:extLst>
            </p:cNvPr>
            <p:cNvSpPr txBox="1"/>
            <p:nvPr/>
          </p:nvSpPr>
          <p:spPr>
            <a:xfrm>
              <a:off x="2759508" y="3316630"/>
              <a:ext cx="629920" cy="300942"/>
            </a:xfrm>
            <a:prstGeom prst="rect">
              <a:avLst/>
            </a:prstGeom>
            <a:noFill/>
          </p:spPr>
          <p:txBody>
            <a:bodyPr wrap="none" lIns="0" tIns="0" rIns="0" bIns="0" rtlCol="0" anchor="b" anchorCtr="0">
              <a:normAutofit/>
            </a:bodyPr>
            <a:lstStyle/>
            <a:p>
              <a:r>
                <a:rPr lang="en-GB" dirty="0"/>
                <a:t>Is a</a:t>
              </a:r>
              <a:endParaRPr lang="en-IN" dirty="0"/>
            </a:p>
          </p:txBody>
        </p:sp>
      </p:grp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02522B19-4135-81A8-FCB0-1B019FB815D7}"/>
              </a:ext>
            </a:extLst>
          </p:cNvPr>
          <p:cNvCxnSpPr>
            <a:stCxn id="8" idx="3"/>
            <a:endCxn id="12" idx="1"/>
          </p:cNvCxnSpPr>
          <p:nvPr/>
        </p:nvCxnSpPr>
        <p:spPr>
          <a:xfrm flipV="1">
            <a:off x="1994361" y="3648179"/>
            <a:ext cx="2025008" cy="631019"/>
          </a:xfrm>
          <a:prstGeom prst="bentConnector3">
            <a:avLst>
              <a:gd name="adj1" fmla="val 58028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D170AE8A-38B6-7B33-6D39-16A35F652297}"/>
              </a:ext>
            </a:extLst>
          </p:cNvPr>
          <p:cNvCxnSpPr>
            <a:stCxn id="8" idx="3"/>
            <a:endCxn id="13" idx="1"/>
          </p:cNvCxnSpPr>
          <p:nvPr/>
        </p:nvCxnSpPr>
        <p:spPr>
          <a:xfrm>
            <a:off x="1994361" y="4279198"/>
            <a:ext cx="2025008" cy="577472"/>
          </a:xfrm>
          <a:prstGeom prst="bentConnector3">
            <a:avLst>
              <a:gd name="adj1" fmla="val 58028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5" name="Group 24">
            <a:extLst>
              <a:ext uri="{FF2B5EF4-FFF2-40B4-BE49-F238E27FC236}">
                <a16:creationId xmlns:a16="http://schemas.microsoft.com/office/drawing/2014/main" id="{D2E888A3-267B-016C-6EF7-3783904DFCE2}"/>
              </a:ext>
            </a:extLst>
          </p:cNvPr>
          <p:cNvGrpSpPr/>
          <p:nvPr/>
        </p:nvGrpSpPr>
        <p:grpSpPr>
          <a:xfrm>
            <a:off x="2231355" y="3286887"/>
            <a:ext cx="3415448" cy="1931075"/>
            <a:chOff x="4440139" y="3428999"/>
            <a:chExt cx="3415448" cy="1931075"/>
          </a:xfrm>
        </p:grpSpPr>
        <p:sp>
          <p:nvSpPr>
            <p:cNvPr id="12" name="Rectangle: Rounded Corners 11">
              <a:extLst>
                <a:ext uri="{FF2B5EF4-FFF2-40B4-BE49-F238E27FC236}">
                  <a16:creationId xmlns:a16="http://schemas.microsoft.com/office/drawing/2014/main" id="{B220243F-69F0-45E3-408D-F964B32CF936}"/>
                </a:ext>
              </a:extLst>
            </p:cNvPr>
            <p:cNvSpPr/>
            <p:nvPr/>
          </p:nvSpPr>
          <p:spPr>
            <a:xfrm>
              <a:off x="6228153" y="3428999"/>
              <a:ext cx="1627434" cy="722584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Engine</a:t>
              </a:r>
              <a:endParaRPr lang="en-IN" dirty="0"/>
            </a:p>
          </p:txBody>
        </p:sp>
        <p:sp>
          <p:nvSpPr>
            <p:cNvPr id="13" name="Rectangle: Rounded Corners 12">
              <a:extLst>
                <a:ext uri="{FF2B5EF4-FFF2-40B4-BE49-F238E27FC236}">
                  <a16:creationId xmlns:a16="http://schemas.microsoft.com/office/drawing/2014/main" id="{F6DB7062-F3BC-9923-393E-D60124901547}"/>
                </a:ext>
              </a:extLst>
            </p:cNvPr>
            <p:cNvSpPr/>
            <p:nvPr/>
          </p:nvSpPr>
          <p:spPr>
            <a:xfrm>
              <a:off x="6228153" y="4637490"/>
              <a:ext cx="1627434" cy="722584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Transmission</a:t>
              </a:r>
              <a:endParaRPr lang="en-IN" dirty="0"/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3FA435A-1E8C-2756-78BE-AC3AFCC20480}"/>
                </a:ext>
              </a:extLst>
            </p:cNvPr>
            <p:cNvSpPr txBox="1"/>
            <p:nvPr/>
          </p:nvSpPr>
          <p:spPr>
            <a:xfrm>
              <a:off x="4440139" y="4046489"/>
              <a:ext cx="629920" cy="300942"/>
            </a:xfrm>
            <a:prstGeom prst="rect">
              <a:avLst/>
            </a:prstGeom>
            <a:noFill/>
          </p:spPr>
          <p:txBody>
            <a:bodyPr wrap="none" lIns="0" tIns="0" rIns="0" bIns="0" rtlCol="0" anchor="b" anchorCtr="0">
              <a:normAutofit/>
            </a:bodyPr>
            <a:lstStyle/>
            <a:p>
              <a:r>
                <a:rPr lang="en-GB" dirty="0"/>
                <a:t>Has a</a:t>
              </a:r>
              <a:endParaRPr lang="en-IN" dirty="0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2B9B52A5-D831-DF13-EAAF-B66321101AAD}"/>
              </a:ext>
            </a:extLst>
          </p:cNvPr>
          <p:cNvSpPr txBox="1"/>
          <p:nvPr/>
        </p:nvSpPr>
        <p:spPr>
          <a:xfrm>
            <a:off x="6506594" y="1934846"/>
            <a:ext cx="4838994" cy="38797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lnSpc>
                <a:spcPct val="90000"/>
              </a:lnSpc>
              <a:spcBef>
                <a:spcPct val="50000"/>
              </a:spcBef>
              <a:buClr>
                <a:srgbClr val="E6005B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Aptos" panose="020B0004020202020204" pitchFamily="34" charset="0"/>
              </a:rPr>
              <a:t>Both inheritance and composition </a:t>
            </a:r>
            <a:r>
              <a:rPr lang="en-US" altLang="en-US" sz="2000" b="1" dirty="0">
                <a:solidFill>
                  <a:srgbClr val="680000"/>
                </a:solidFill>
                <a:latin typeface="Aptos" panose="020B0004020202020204" pitchFamily="34" charset="0"/>
              </a:rPr>
              <a:t>extend</a:t>
            </a:r>
            <a:r>
              <a:rPr lang="en-US" altLang="en-US" sz="2000" dirty="0">
                <a:latin typeface="Aptos" panose="020B0004020202020204" pitchFamily="34" charset="0"/>
              </a:rPr>
              <a:t> the base functionality provided by another object</a:t>
            </a:r>
          </a:p>
          <a:p>
            <a:pPr marL="285750" indent="-285750" algn="l">
              <a:lnSpc>
                <a:spcPct val="90000"/>
              </a:lnSpc>
              <a:spcBef>
                <a:spcPct val="50000"/>
              </a:spcBef>
              <a:buClr>
                <a:srgbClr val="E6005B"/>
              </a:buClr>
              <a:buFont typeface="Wingdings" panose="05000000000000000000" pitchFamily="2" charset="2"/>
              <a:buChar char="§"/>
            </a:pPr>
            <a:r>
              <a:rPr lang="en-US" altLang="en-US" sz="2000" b="1" dirty="0">
                <a:latin typeface="Aptos" panose="020B0004020202020204" pitchFamily="34" charset="0"/>
              </a:rPr>
              <a:t>INHERITANCE:</a:t>
            </a:r>
            <a:r>
              <a:rPr lang="en-US" altLang="en-US" sz="2000" dirty="0">
                <a:latin typeface="Aptos" panose="020B0004020202020204" pitchFamily="34" charset="0"/>
              </a:rPr>
              <a:t> Change in the “base” class propagates to the derived class and its client classes</a:t>
            </a:r>
          </a:p>
          <a:p>
            <a:pPr marL="742950" lvl="1" indent="-285750">
              <a:lnSpc>
                <a:spcPct val="90000"/>
              </a:lnSpc>
              <a:spcBef>
                <a:spcPct val="50000"/>
              </a:spcBef>
              <a:buClr>
                <a:srgbClr val="E6005B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latin typeface="Aptos" panose="020B0004020202020204" pitchFamily="34" charset="0"/>
              </a:rPr>
              <a:t>BUT, any code change has a risk of </a:t>
            </a:r>
            <a:r>
              <a:rPr lang="en-US" altLang="en-US" sz="2000" b="1" dirty="0">
                <a:solidFill>
                  <a:srgbClr val="E6005B"/>
                </a:solidFill>
                <a:latin typeface="Aptos" panose="020B0004020202020204" pitchFamily="34" charset="0"/>
              </a:rPr>
              <a:t>unintentionally introducing bugs</a:t>
            </a:r>
            <a:r>
              <a:rPr lang="en-US" altLang="en-US" sz="2000" dirty="0">
                <a:latin typeface="Aptos" panose="020B0004020202020204" pitchFamily="34" charset="0"/>
              </a:rPr>
              <a:t>.</a:t>
            </a:r>
          </a:p>
          <a:p>
            <a:pPr marL="285750" indent="-285750" algn="l">
              <a:lnSpc>
                <a:spcPct val="90000"/>
              </a:lnSpc>
              <a:spcBef>
                <a:spcPct val="50000"/>
              </a:spcBef>
              <a:buClr>
                <a:srgbClr val="E6005B"/>
              </a:buClr>
              <a:buFont typeface="Wingdings" panose="05000000000000000000" pitchFamily="2" charset="2"/>
              <a:buChar char="§"/>
            </a:pPr>
            <a:r>
              <a:rPr lang="en-US" altLang="en-US" sz="2000" b="1" dirty="0">
                <a:latin typeface="Aptos" panose="020B0004020202020204" pitchFamily="34" charset="0"/>
              </a:rPr>
              <a:t>COMPOSITION:</a:t>
            </a:r>
            <a:r>
              <a:rPr lang="en-US" altLang="en-US" sz="2000" dirty="0">
                <a:latin typeface="Aptos" panose="020B0004020202020204" pitchFamily="34" charset="0"/>
              </a:rPr>
              <a:t> More adaptive to change, because change in the “base” class is easily “contained” and hidden from the clients of the front-end class</a:t>
            </a:r>
          </a:p>
        </p:txBody>
      </p:sp>
    </p:spTree>
    <p:extLst>
      <p:ext uri="{BB962C8B-B14F-4D97-AF65-F5344CB8AC3E}">
        <p14:creationId xmlns:p14="http://schemas.microsoft.com/office/powerpoint/2010/main" val="1910204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A0225A5C-3B1C-E9B9-F41F-3EC9C2345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603972"/>
            <a:ext cx="11306175" cy="100198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latin typeface="Aptos" panose="020B0004020202020204" pitchFamily="34" charset="0"/>
              </a:rPr>
              <a:t>How To Design Well OO Systems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B997BD-8AE8-747F-095B-AC465A431D89}"/>
              </a:ext>
            </a:extLst>
          </p:cNvPr>
          <p:cNvSpPr txBox="1"/>
          <p:nvPr/>
        </p:nvSpPr>
        <p:spPr>
          <a:xfrm>
            <a:off x="5579626" y="1428904"/>
            <a:ext cx="6054072" cy="1836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80000"/>
              </a:spcBef>
            </a:pPr>
            <a:r>
              <a:rPr lang="en-US" sz="1600" b="1" u="sng" dirty="0">
                <a:solidFill>
                  <a:srgbClr val="E6005B"/>
                </a:solidFill>
                <a:latin typeface="Aptos" panose="020B0004020202020204" pitchFamily="34" charset="0"/>
              </a:rPr>
              <a:t>Testing:</a:t>
            </a:r>
            <a:endParaRPr lang="en-US" altLang="en-US" sz="1600" b="1" u="sng" dirty="0">
              <a:latin typeface="Aptos" panose="020B0004020202020204" pitchFamily="34" charset="0"/>
            </a:endParaRPr>
          </a:p>
          <a:p>
            <a:pPr>
              <a:spcBef>
                <a:spcPts val="600"/>
              </a:spcBef>
            </a:pPr>
            <a:r>
              <a:rPr lang="en-US" altLang="en-US" sz="1400" b="1" dirty="0">
                <a:latin typeface="Aptos" panose="020B0004020202020204" pitchFamily="34" charset="0"/>
              </a:rPr>
              <a:t>Test-Driven Development (TDD)</a:t>
            </a:r>
          </a:p>
          <a:p>
            <a:pPr marL="228600" indent="-228600">
              <a:spcBef>
                <a:spcPts val="500"/>
              </a:spcBef>
              <a:buClr>
                <a:srgbClr val="E6005B"/>
              </a:buClr>
              <a:buFont typeface="Wingdings" pitchFamily="2" charset="2"/>
              <a:buChar char="§"/>
            </a:pPr>
            <a:r>
              <a:rPr lang="en-US" altLang="en-US" sz="1400" dirty="0">
                <a:latin typeface="Aptos" panose="020B0004020202020204" pitchFamily="34" charset="0"/>
                <a:cs typeface="Arial" panose="020B0604020202020204" pitchFamily="34" charset="0"/>
              </a:rPr>
              <a:t>Every step in the development process </a:t>
            </a:r>
            <a:r>
              <a:rPr lang="en-US" altLang="en-US" sz="1400" b="1" dirty="0">
                <a:latin typeface="Aptos" panose="020B0004020202020204" pitchFamily="34" charset="0"/>
                <a:cs typeface="Arial" panose="020B0604020202020204" pitchFamily="34" charset="0"/>
              </a:rPr>
              <a:t>must start with a plan of how to verify that the result meets a goal</a:t>
            </a:r>
          </a:p>
          <a:p>
            <a:pPr marL="228600" indent="-228600">
              <a:spcBef>
                <a:spcPts val="500"/>
              </a:spcBef>
              <a:buClr>
                <a:srgbClr val="E6005B"/>
              </a:buClr>
              <a:buFont typeface="Wingdings" pitchFamily="2" charset="2"/>
              <a:buChar char="§"/>
            </a:pPr>
            <a:r>
              <a:rPr lang="en-US" altLang="en-US" sz="1400" dirty="0">
                <a:latin typeface="Aptos" panose="020B0004020202020204" pitchFamily="34" charset="0"/>
                <a:cs typeface="Arial" panose="020B0604020202020204" pitchFamily="34" charset="0"/>
              </a:rPr>
              <a:t>The developer should not create a software artefact (a system requirement, a UML diagram, or source code) unless they know how it will be tested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0DF46AC3-11F6-B977-3678-4281D04788A1}"/>
              </a:ext>
            </a:extLst>
          </p:cNvPr>
          <p:cNvGrpSpPr/>
          <p:nvPr/>
        </p:nvGrpSpPr>
        <p:grpSpPr>
          <a:xfrm>
            <a:off x="8488964" y="3840931"/>
            <a:ext cx="3144734" cy="2723318"/>
            <a:chOff x="8851061" y="3941140"/>
            <a:chExt cx="3144734" cy="2723318"/>
          </a:xfrm>
        </p:grpSpPr>
        <p:pic>
          <p:nvPicPr>
            <p:cNvPr id="6" name="Picture 2" descr="Secure software development by example | Semantic Scholar">
              <a:extLst>
                <a:ext uri="{FF2B5EF4-FFF2-40B4-BE49-F238E27FC236}">
                  <a16:creationId xmlns:a16="http://schemas.microsoft.com/office/drawing/2014/main" id="{42CC3B80-1045-C77C-3FE6-8D70522CF4F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11" t="2638"/>
            <a:stretch/>
          </p:blipFill>
          <p:spPr bwMode="auto">
            <a:xfrm>
              <a:off x="8851061" y="3941140"/>
              <a:ext cx="3144734" cy="23132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7C7857A-3D0B-3E1B-C8F5-34B7B490A0DB}"/>
                </a:ext>
              </a:extLst>
            </p:cNvPr>
            <p:cNvSpPr txBox="1"/>
            <p:nvPr/>
          </p:nvSpPr>
          <p:spPr>
            <a:xfrm>
              <a:off x="9898143" y="6325904"/>
              <a:ext cx="1050570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E6005B"/>
                  </a:solidFill>
                  <a:latin typeface="Aptos" panose="020B0004020202020204" pitchFamily="34" charset="0"/>
                </a:rPr>
                <a:t>Security</a:t>
              </a:r>
              <a:endParaRPr lang="en-GB" sz="1600" b="1" dirty="0">
                <a:solidFill>
                  <a:srgbClr val="E6005B"/>
                </a:solidFill>
              </a:endParaRP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6AA2804-D794-7074-05C3-756769DDA9B2}"/>
              </a:ext>
            </a:extLst>
          </p:cNvPr>
          <p:cNvGrpSpPr/>
          <p:nvPr/>
        </p:nvGrpSpPr>
        <p:grpSpPr>
          <a:xfrm>
            <a:off x="558302" y="1428904"/>
            <a:ext cx="4614947" cy="3494466"/>
            <a:chOff x="558302" y="1428904"/>
            <a:chExt cx="4614947" cy="3494466"/>
          </a:xfrm>
        </p:grpSpPr>
        <p:pic>
          <p:nvPicPr>
            <p:cNvPr id="2" name="Picture 258">
              <a:extLst>
                <a:ext uri="{FF2B5EF4-FFF2-40B4-BE49-F238E27FC236}">
                  <a16:creationId xmlns:a16="http://schemas.microsoft.com/office/drawing/2014/main" id="{0C281085-2532-A382-DBE3-A70F5FB99F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302" y="1812007"/>
              <a:ext cx="4503368" cy="2313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11">
              <a:extLst>
                <a:ext uri="{FF2B5EF4-FFF2-40B4-BE49-F238E27FC236}">
                  <a16:creationId xmlns:a16="http://schemas.microsoft.com/office/drawing/2014/main" id="{569AA19D-C882-E56E-6E2F-53DFADAFD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302" y="4162649"/>
              <a:ext cx="4614947" cy="7607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144" tIns="0" rIns="9144" bIns="0">
              <a:spAutoFit/>
            </a:bodyPr>
            <a:lstStyle>
              <a:lvl1pPr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1pPr>
              <a:lvl2pPr marL="742950" indent="-28575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2pPr>
              <a:lvl3pPr marL="11430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3pPr>
              <a:lvl4pPr marL="16002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4pPr>
              <a:lvl5pPr marL="2057400" indent="-228600" eaLnBrk="0" hangingPunct="0"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2"/>
                  </a:solidFill>
                  <a:latin typeface="Comic Sans MS" panose="030F0902030302020204" pitchFamily="66" charset="0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en-US" sz="1400" dirty="0">
                  <a:solidFill>
                    <a:schemeClr val="tx1"/>
                  </a:solidFill>
                  <a:latin typeface="Aptos" panose="020B0004020202020204" pitchFamily="34" charset="0"/>
                </a:rPr>
                <a:t>It should be possible to </a:t>
              </a:r>
              <a:r>
                <a:rPr lang="en-US" altLang="en-US" sz="1400" b="1" dirty="0">
                  <a:solidFill>
                    <a:srgbClr val="680000"/>
                  </a:solidFill>
                  <a:latin typeface="Aptos" panose="020B0004020202020204" pitchFamily="34" charset="0"/>
                </a:rPr>
                <a:t>trace</a:t>
              </a:r>
              <a:r>
                <a:rPr lang="en-US" altLang="en-US" sz="1400" dirty="0">
                  <a:solidFill>
                    <a:schemeClr val="tx1"/>
                  </a:solidFill>
                  <a:latin typeface="Aptos" panose="020B0004020202020204" pitchFamily="34" charset="0"/>
                </a:rPr>
                <a:t> </a:t>
              </a:r>
              <a:r>
                <a:rPr lang="en-US" altLang="en-US" sz="1400" b="1" dirty="0">
                  <a:solidFill>
                    <a:srgbClr val="680000"/>
                  </a:solidFill>
                  <a:latin typeface="Aptos" panose="020B0004020202020204" pitchFamily="34" charset="0"/>
                </a:rPr>
                <a:t>the evolution of the system, step-by-step</a:t>
              </a:r>
              <a:r>
                <a:rPr lang="en-US" altLang="en-US" sz="1400" dirty="0">
                  <a:solidFill>
                    <a:schemeClr val="tx1"/>
                  </a:solidFill>
                  <a:latin typeface="Aptos" panose="020B0004020202020204" pitchFamily="34" charset="0"/>
                </a:rPr>
                <a:t>, from individual requirements, through design objects, to code blocks.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B766B73-B210-B751-E56A-6E25FFEDE998}"/>
                </a:ext>
              </a:extLst>
            </p:cNvPr>
            <p:cNvSpPr txBox="1"/>
            <p:nvPr/>
          </p:nvSpPr>
          <p:spPr>
            <a:xfrm>
              <a:off x="558302" y="1428904"/>
              <a:ext cx="1479637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en-US" sz="1600" b="1" u="sng" dirty="0">
                  <a:solidFill>
                    <a:srgbClr val="E6005B"/>
                  </a:solidFill>
                  <a:latin typeface="Aptos" panose="020B0004020202020204" pitchFamily="34" charset="0"/>
                </a:rPr>
                <a:t>Traceability: 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050B602-18AD-4676-3D9C-CDC48B6937AA}"/>
              </a:ext>
            </a:extLst>
          </p:cNvPr>
          <p:cNvGrpSpPr/>
          <p:nvPr/>
        </p:nvGrpSpPr>
        <p:grpSpPr>
          <a:xfrm>
            <a:off x="1298121" y="3732756"/>
            <a:ext cx="6028168" cy="2776081"/>
            <a:chOff x="1298121" y="3732756"/>
            <a:chExt cx="6028168" cy="2776081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46395D7-0859-22F1-A554-BE5F5514B9C3}"/>
                </a:ext>
              </a:extLst>
            </p:cNvPr>
            <p:cNvSpPr txBox="1"/>
            <p:nvPr/>
          </p:nvSpPr>
          <p:spPr>
            <a:xfrm>
              <a:off x="1298121" y="5588964"/>
              <a:ext cx="4281506" cy="89768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Bef>
                  <a:spcPts val="500"/>
                </a:spcBef>
                <a:buClr>
                  <a:srgbClr val="E6005B"/>
                </a:buClr>
              </a:pPr>
              <a:r>
                <a:rPr lang="en-US" sz="1600" b="1" u="sng" dirty="0">
                  <a:solidFill>
                    <a:srgbClr val="E6005B"/>
                  </a:solidFill>
                  <a:latin typeface="Aptos" panose="020B0004020202020204" pitchFamily="34" charset="0"/>
                </a:rPr>
                <a:t>Measurement:</a:t>
              </a:r>
              <a:endParaRPr lang="en-US" altLang="en-US" sz="1600" u="sng" dirty="0">
                <a:latin typeface="Aptos" panose="020B0004020202020204" pitchFamily="34" charset="0"/>
                <a:cs typeface="Arial" panose="020B0604020202020204" pitchFamily="34" charset="0"/>
              </a:endParaRPr>
            </a:p>
            <a:p>
              <a:pPr marL="228600" indent="-228600">
                <a:spcBef>
                  <a:spcPts val="500"/>
                </a:spcBef>
                <a:buClr>
                  <a:srgbClr val="E6005B"/>
                </a:buClr>
                <a:buFont typeface="Wingdings" pitchFamily="2" charset="2"/>
                <a:buChar char="§"/>
              </a:pPr>
              <a:r>
                <a:rPr lang="en-US" altLang="en-US" sz="1400" dirty="0">
                  <a:latin typeface="Aptos" panose="020B0004020202020204" pitchFamily="34" charset="0"/>
                  <a:cs typeface="Arial" panose="020B0604020202020204" pitchFamily="34" charset="0"/>
                </a:rPr>
                <a:t>We need tools to monitor the </a:t>
              </a:r>
              <a:r>
                <a:rPr lang="en-US" altLang="en-US" sz="1400" b="1" dirty="0">
                  <a:latin typeface="Aptos" panose="020B0004020202020204" pitchFamily="34" charset="0"/>
                  <a:cs typeface="Arial" panose="020B0604020202020204" pitchFamily="34" charset="0"/>
                </a:rPr>
                <a:t>product quality </a:t>
              </a:r>
            </a:p>
            <a:p>
              <a:pPr marL="228600" indent="-228600">
                <a:spcBef>
                  <a:spcPts val="500"/>
                </a:spcBef>
                <a:buClr>
                  <a:srgbClr val="E6005B"/>
                </a:buClr>
                <a:buFont typeface="Wingdings" pitchFamily="2" charset="2"/>
                <a:buChar char="§"/>
              </a:pPr>
              <a:r>
                <a:rPr lang="en-US" altLang="en-US" sz="1400" dirty="0">
                  <a:latin typeface="Aptos" panose="020B0004020202020204" pitchFamily="34" charset="0"/>
                  <a:cs typeface="Arial" panose="020B0604020202020204" pitchFamily="34" charset="0"/>
                </a:rPr>
                <a:t>And tools to monitor the </a:t>
              </a:r>
              <a:r>
                <a:rPr lang="en-US" altLang="en-US" sz="1400" b="1" dirty="0">
                  <a:latin typeface="Aptos" panose="020B0004020202020204" pitchFamily="34" charset="0"/>
                  <a:cs typeface="Arial" panose="020B0604020202020204" pitchFamily="34" charset="0"/>
                </a:rPr>
                <a:t>developers’ productivity</a:t>
              </a:r>
            </a:p>
          </p:txBody>
        </p:sp>
        <p:pic>
          <p:nvPicPr>
            <p:cNvPr id="20" name="Picture 204">
              <a:extLst>
                <a:ext uri="{FF2B5EF4-FFF2-40B4-BE49-F238E27FC236}">
                  <a16:creationId xmlns:a16="http://schemas.microsoft.com/office/drawing/2014/main" id="{2C28A219-A929-53B8-DB13-1CD2200633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9626" y="3732756"/>
              <a:ext cx="1746663" cy="27760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3075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3457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5EE66-318B-4224-9524-CCE2E922703C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 anchor="t">
            <a:normAutofit/>
          </a:bodyPr>
          <a:lstStyle/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C++ Program Structure</a:t>
            </a:r>
          </a:p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Class definition : Data members</a:t>
            </a:r>
          </a:p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Class definition : Member Functions</a:t>
            </a:r>
          </a:p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Class definition : Access Control</a:t>
            </a:r>
          </a:p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Class definition : Member Functions</a:t>
            </a:r>
          </a:p>
          <a:p>
            <a:pPr marL="288000">
              <a:spcBef>
                <a:spcPts val="600"/>
              </a:spcBef>
            </a:pPr>
            <a:r>
              <a:rPr lang="en-GB" sz="2400" dirty="0">
                <a:solidFill>
                  <a:srgbClr val="E6005B"/>
                </a:solidFill>
              </a:rPr>
              <a:t>Declaration of Objects</a:t>
            </a:r>
            <a:endParaRPr lang="en-GB" sz="24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936248D-2CF5-4F40-A76D-3EECC0681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Classes &amp; Object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11836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Content Placeholder 2">
            <a:extLst>
              <a:ext uri="{FF2B5EF4-FFF2-40B4-BE49-F238E27FC236}">
                <a16:creationId xmlns:a16="http://schemas.microsoft.com/office/drawing/2014/main" id="{D1D0468B-471A-4CA0-B7D3-E1460071A7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46113" y="1938338"/>
            <a:ext cx="5122389" cy="2332105"/>
          </a:xfrm>
        </p:spPr>
        <p:txBody>
          <a:bodyPr anchor="ctr">
            <a:normAutofit lnSpcReduction="10000"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GB" sz="2400" dirty="0">
                <a:latin typeface="Aptos" panose="020B0004020202020204" pitchFamily="34" charset="0"/>
                <a:cs typeface="Aparajita" panose="020B0502040204020203" pitchFamily="18" charset="0"/>
              </a:rPr>
              <a:t>Typical C++ Programs consist of:</a:t>
            </a:r>
          </a:p>
          <a:p>
            <a:pPr marL="457200" lvl="4">
              <a:spcBef>
                <a:spcPts val="0"/>
              </a:spcBef>
            </a:pPr>
            <a:r>
              <a:rPr lang="en-GB" sz="2400" dirty="0">
                <a:latin typeface="Aptos" panose="020B0004020202020204" pitchFamily="34" charset="0"/>
                <a:cs typeface="Aparajita" panose="020B0502040204020203" pitchFamily="18" charset="0"/>
              </a:rPr>
              <a:t>A </a:t>
            </a:r>
            <a:r>
              <a:rPr lang="en-GB" sz="2400" b="1" dirty="0">
                <a:latin typeface="Aptos" panose="020B0004020202020204" pitchFamily="34" charset="0"/>
                <a:cs typeface="Aparajita" panose="020B0502040204020203" pitchFamily="18" charset="0"/>
              </a:rPr>
              <a:t>main function</a:t>
            </a:r>
          </a:p>
          <a:p>
            <a:pPr marL="457200" lvl="4">
              <a:spcBef>
                <a:spcPts val="0"/>
              </a:spcBef>
              <a:spcAft>
                <a:spcPts val="600"/>
              </a:spcAft>
            </a:pPr>
            <a:r>
              <a:rPr lang="en-GB" sz="2400" dirty="0">
                <a:latin typeface="Aptos" panose="020B0004020202020204" pitchFamily="34" charset="0"/>
                <a:cs typeface="Aparajita" panose="020B0502040204020203" pitchFamily="18" charset="0"/>
              </a:rPr>
              <a:t>One or more </a:t>
            </a:r>
            <a:r>
              <a:rPr lang="en-GB" sz="2400" b="1" dirty="0">
                <a:latin typeface="Aptos" panose="020B0004020202020204" pitchFamily="34" charset="0"/>
                <a:cs typeface="Aparajita" panose="020B0502040204020203" pitchFamily="18" charset="0"/>
              </a:rPr>
              <a:t>classes</a:t>
            </a:r>
          </a:p>
          <a:p>
            <a:pPr marL="914400" lvl="3">
              <a:spcBef>
                <a:spcPts val="0"/>
              </a:spcBef>
            </a:pPr>
            <a:r>
              <a:rPr lang="en-GB" sz="2400" dirty="0">
                <a:latin typeface="Aptos" panose="020B0004020202020204" pitchFamily="34" charset="0"/>
                <a:cs typeface="Aparajita" panose="020B0502040204020203" pitchFamily="18" charset="0"/>
              </a:rPr>
              <a:t>Each class contains </a:t>
            </a:r>
          </a:p>
          <a:p>
            <a:pPr marL="1371600" lvl="4">
              <a:spcBef>
                <a:spcPts val="0"/>
              </a:spcBef>
            </a:pPr>
            <a:r>
              <a:rPr lang="en-GB" sz="2200" b="1" dirty="0">
                <a:latin typeface="Aptos" panose="020B0004020202020204" pitchFamily="34" charset="0"/>
                <a:cs typeface="Aparajita" panose="020B0502040204020203" pitchFamily="18" charset="0"/>
              </a:rPr>
              <a:t>data members</a:t>
            </a:r>
          </a:p>
          <a:p>
            <a:pPr marL="1371600" lvl="4">
              <a:spcBef>
                <a:spcPts val="0"/>
              </a:spcBef>
            </a:pPr>
            <a:r>
              <a:rPr lang="en-GB" sz="2200" b="1" dirty="0">
                <a:latin typeface="Aptos" panose="020B0004020202020204" pitchFamily="34" charset="0"/>
                <a:cs typeface="Aparajita" panose="020B0502040204020203" pitchFamily="18" charset="0"/>
              </a:rPr>
              <a:t>member functions</a:t>
            </a:r>
            <a:endParaRPr lang="en-GB" sz="2200" dirty="0">
              <a:latin typeface="Aptos" panose="020B0004020202020204" pitchFamily="34" charset="0"/>
              <a:cs typeface="Aparajita" panose="020B0502040204020203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70F2D5-2020-4244-A57C-860E2047B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r>
              <a:rPr lang="en-US" dirty="0"/>
              <a:t>C++ Program Structur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60E8C7-DAEF-F4AF-2B00-3FD3FACA0C31}"/>
              </a:ext>
            </a:extLst>
          </p:cNvPr>
          <p:cNvSpPr txBox="1"/>
          <p:nvPr/>
        </p:nvSpPr>
        <p:spPr>
          <a:xfrm>
            <a:off x="7461114" y="1301091"/>
            <a:ext cx="3998068" cy="52322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IN" b="1" u="sng" dirty="0"/>
              <a:t>General C++ program structure</a:t>
            </a:r>
          </a:p>
          <a:p>
            <a:r>
              <a:rPr lang="en-IN" dirty="0"/>
              <a:t>class </a:t>
            </a:r>
            <a:r>
              <a:rPr lang="en-IN" dirty="0" err="1"/>
              <a:t>class_name</a:t>
            </a:r>
            <a:endParaRPr lang="en-IN" dirty="0"/>
          </a:p>
          <a:p>
            <a:r>
              <a:rPr lang="en-IN" dirty="0"/>
              <a:t>{</a:t>
            </a:r>
          </a:p>
          <a:p>
            <a:r>
              <a:rPr lang="en-IN" dirty="0"/>
              <a:t>	private:</a:t>
            </a:r>
          </a:p>
          <a:p>
            <a:r>
              <a:rPr lang="en-IN" dirty="0"/>
              <a:t>	  ...  </a:t>
            </a:r>
            <a:r>
              <a:rPr lang="en-IN" sz="1400" dirty="0"/>
              <a:t>//data member</a:t>
            </a:r>
          </a:p>
          <a:p>
            <a:r>
              <a:rPr lang="en-IN" dirty="0"/>
              <a:t>	  ...  </a:t>
            </a:r>
            <a:r>
              <a:rPr lang="en-IN" sz="1400" dirty="0"/>
              <a:t>//data member</a:t>
            </a:r>
          </a:p>
          <a:p>
            <a:r>
              <a:rPr lang="en-IN" dirty="0"/>
              <a:t>	public:</a:t>
            </a:r>
          </a:p>
          <a:p>
            <a:r>
              <a:rPr lang="en-IN" dirty="0"/>
              <a:t>	  ... </a:t>
            </a:r>
            <a:r>
              <a:rPr lang="en-IN" sz="1400" dirty="0"/>
              <a:t>//members function</a:t>
            </a:r>
          </a:p>
          <a:p>
            <a:r>
              <a:rPr lang="en-IN" dirty="0"/>
              <a:t>	  ... </a:t>
            </a:r>
            <a:r>
              <a:rPr lang="en-IN" sz="1400" dirty="0"/>
              <a:t>//members function</a:t>
            </a:r>
          </a:p>
          <a:p>
            <a:r>
              <a:rPr lang="en-IN" dirty="0"/>
              <a:t>}</a:t>
            </a:r>
            <a:r>
              <a:rPr lang="en-IN" b="1" dirty="0"/>
              <a:t>;</a:t>
            </a:r>
          </a:p>
          <a:p>
            <a:endParaRPr lang="en-IN" dirty="0"/>
          </a:p>
          <a:p>
            <a:r>
              <a:rPr lang="en-IN" dirty="0"/>
              <a:t>main()</a:t>
            </a:r>
          </a:p>
          <a:p>
            <a:r>
              <a:rPr lang="en-IN" dirty="0"/>
              <a:t>{</a:t>
            </a:r>
          </a:p>
          <a:p>
            <a:r>
              <a:rPr lang="en-IN" dirty="0"/>
              <a:t>	</a:t>
            </a:r>
            <a:r>
              <a:rPr lang="en-IN" dirty="0" err="1"/>
              <a:t>class_name</a:t>
            </a:r>
            <a:r>
              <a:rPr lang="en-IN" dirty="0"/>
              <a:t> obj1;</a:t>
            </a:r>
          </a:p>
          <a:p>
            <a:r>
              <a:rPr lang="en-IN" dirty="0"/>
              <a:t>	</a:t>
            </a:r>
            <a:r>
              <a:rPr lang="en-IN" dirty="0" err="1"/>
              <a:t>class_name</a:t>
            </a:r>
            <a:r>
              <a:rPr lang="en-IN" dirty="0"/>
              <a:t> obj2;</a:t>
            </a:r>
          </a:p>
          <a:p>
            <a:r>
              <a:rPr lang="en-IN" dirty="0"/>
              <a:t>	...</a:t>
            </a:r>
          </a:p>
          <a:p>
            <a:r>
              <a:rPr lang="en-IN" dirty="0"/>
              <a:t>	...</a:t>
            </a:r>
          </a:p>
          <a:p>
            <a:r>
              <a:rPr lang="en-I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093782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70F2D5-2020-4244-A57C-860E2047B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>
                <a:solidFill>
                  <a:schemeClr val="bg1"/>
                </a:solidFill>
              </a:rPr>
              <a:t>Define a Class Type</a:t>
            </a:r>
            <a:endParaRPr lang="en-US" sz="3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41CBB9F-6ABA-4B0C-B9B5-83D5026DF7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456" y="1498600"/>
            <a:ext cx="8601075" cy="4857750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16CE0E0-6E2D-6819-1D9A-7DE36C2D234D}"/>
              </a:ext>
            </a:extLst>
          </p:cNvPr>
          <p:cNvSpPr txBox="1">
            <a:spLocks/>
          </p:cNvSpPr>
          <p:nvPr/>
        </p:nvSpPr>
        <p:spPr>
          <a:xfrm>
            <a:off x="508905" y="501650"/>
            <a:ext cx="11306175" cy="100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Defining a Class</a:t>
            </a:r>
          </a:p>
        </p:txBody>
      </p:sp>
    </p:spTree>
    <p:extLst>
      <p:ext uri="{BB962C8B-B14F-4D97-AF65-F5344CB8AC3E}">
        <p14:creationId xmlns:p14="http://schemas.microsoft.com/office/powerpoint/2010/main" val="12199555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660661B-24EC-40E4-9719-7502E339EB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42912" y="1533456"/>
            <a:ext cx="5653087" cy="3708400"/>
          </a:xfrm>
        </p:spPr>
        <p:txBody>
          <a:bodyPr anchor="ctr">
            <a:normAutofit/>
          </a:bodyPr>
          <a:lstStyle/>
          <a:p>
            <a:r>
              <a:rPr lang="en-GB" sz="2700" b="1" dirty="0"/>
              <a:t>non-static data member</a:t>
            </a:r>
          </a:p>
          <a:p>
            <a:pPr lvl="1"/>
            <a:r>
              <a:rPr lang="en-GB" sz="2400" dirty="0"/>
              <a:t>Each class object has its own copy</a:t>
            </a:r>
          </a:p>
          <a:p>
            <a:r>
              <a:rPr lang="en-GB" sz="2700" b="1" dirty="0"/>
              <a:t>static data member</a:t>
            </a:r>
          </a:p>
          <a:p>
            <a:pPr lvl="1"/>
            <a:r>
              <a:rPr lang="en-GB" sz="2400" dirty="0"/>
              <a:t>Acts as a global variable</a:t>
            </a:r>
          </a:p>
          <a:p>
            <a:pPr lvl="1"/>
            <a:r>
              <a:rPr lang="en-GB" sz="2400" dirty="0"/>
              <a:t>One copy per class type, e.g. coun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70F2D5-2020-4244-A57C-860E2047B7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2" y="774543"/>
            <a:ext cx="11306175" cy="1001983"/>
          </a:xfrm>
        </p:spPr>
        <p:txBody>
          <a:bodyPr vert="horz" lIns="91440" tIns="45720" rIns="91440" bIns="45720" rtlCol="0">
            <a:normAutofit fontScale="90000"/>
          </a:bodyPr>
          <a:lstStyle/>
          <a:p>
            <a:r>
              <a:rPr lang="en-US">
                <a:solidFill>
                  <a:schemeClr val="bg1"/>
                </a:solidFill>
              </a:rPr>
              <a:t>Class definition :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Data member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DA232F6-E38E-5F63-76D7-CC6F8D97E3F6}"/>
              </a:ext>
            </a:extLst>
          </p:cNvPr>
          <p:cNvGrpSpPr/>
          <p:nvPr/>
        </p:nvGrpSpPr>
        <p:grpSpPr>
          <a:xfrm>
            <a:off x="6270619" y="1533456"/>
            <a:ext cx="5778317" cy="4486554"/>
            <a:chOff x="6270619" y="1533456"/>
            <a:chExt cx="5778317" cy="4486554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CC53A928-0E9A-4DA8-A216-F14CBF0718D1}"/>
                </a:ext>
              </a:extLst>
            </p:cNvPr>
            <p:cNvGrpSpPr/>
            <p:nvPr/>
          </p:nvGrpSpPr>
          <p:grpSpPr>
            <a:xfrm>
              <a:off x="6270619" y="1533456"/>
              <a:ext cx="5505472" cy="4486554"/>
              <a:chOff x="-282429" y="1191717"/>
              <a:chExt cx="9121629" cy="5132883"/>
            </a:xfrm>
          </p:grpSpPr>
          <p:sp>
            <p:nvSpPr>
              <p:cNvPr id="26" name="Rectangle 2">
                <a:extLst>
                  <a:ext uri="{FF2B5EF4-FFF2-40B4-BE49-F238E27FC236}">
                    <a16:creationId xmlns:a16="http://schemas.microsoft.com/office/drawing/2014/main" id="{592D3616-E01F-4FAB-8204-780302718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82429" y="1191717"/>
                <a:ext cx="4419600" cy="5105400"/>
              </a:xfrm>
              <a:prstGeom prst="rect">
                <a:avLst/>
              </a:prstGeom>
              <a:solidFill>
                <a:srgbClr val="D5E3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buFontTx/>
                  <a:buNone/>
                </a:pPr>
                <a:r>
                  <a:rPr lang="en-US" altLang="en-US" sz="1600" dirty="0"/>
                  <a:t>class Rectangle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{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private: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   int width;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   int length;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   </a:t>
                </a:r>
                <a:r>
                  <a:rPr lang="en-US" altLang="en-US" sz="1600" dirty="0">
                    <a:solidFill>
                      <a:srgbClr val="800000"/>
                    </a:solidFill>
                  </a:rPr>
                  <a:t>static int count;</a:t>
                </a:r>
                <a:endParaRPr lang="en-US" altLang="en-US" sz="1600" dirty="0"/>
              </a:p>
              <a:p>
                <a:pPr>
                  <a:buFontTx/>
                  <a:buNone/>
                </a:pPr>
                <a:r>
                  <a:rPr lang="en-US" altLang="en-US" sz="1600" dirty="0"/>
                  <a:t>	public: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   void set(int w, int l);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   int area();</a:t>
                </a:r>
              </a:p>
              <a:p>
                <a:pPr>
                  <a:buFontTx/>
                  <a:buNone/>
                </a:pPr>
                <a:r>
                  <a:rPr lang="en-US" altLang="en-US" sz="1600" dirty="0"/>
                  <a:t>	}</a:t>
                </a:r>
              </a:p>
            </p:txBody>
          </p:sp>
          <p:sp>
            <p:nvSpPr>
              <p:cNvPr id="27" name="Rectangle 4">
                <a:extLst>
                  <a:ext uri="{FF2B5EF4-FFF2-40B4-BE49-F238E27FC236}">
                    <a16:creationId xmlns:a16="http://schemas.microsoft.com/office/drawing/2014/main" id="{47574D6D-3949-4E78-913E-C10562648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91200" y="1640526"/>
                <a:ext cx="2426059" cy="863873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FontTx/>
                  <a:buNone/>
                </a:pPr>
                <a:r>
                  <a:rPr lang="en-US" altLang="en-US" sz="1600" dirty="0"/>
                  <a:t>Rectangle  r1;</a:t>
                </a:r>
              </a:p>
              <a:p>
                <a:pPr>
                  <a:lnSpc>
                    <a:spcPct val="80000"/>
                  </a:lnSpc>
                  <a:buFontTx/>
                  <a:buNone/>
                </a:pPr>
                <a:r>
                  <a:rPr lang="en-US" altLang="en-US" sz="1600" dirty="0"/>
                  <a:t>Rectangle  r2;</a:t>
                </a:r>
              </a:p>
              <a:p>
                <a:pPr>
                  <a:lnSpc>
                    <a:spcPct val="80000"/>
                  </a:lnSpc>
                  <a:buFontTx/>
                  <a:buNone/>
                </a:pPr>
                <a:r>
                  <a:rPr lang="en-US" altLang="en-US" sz="1600" dirty="0"/>
                  <a:t>Rectangle  r3;</a:t>
                </a:r>
              </a:p>
              <a:p>
                <a:pPr>
                  <a:lnSpc>
                    <a:spcPct val="80000"/>
                  </a:lnSpc>
                  <a:buFontTx/>
                  <a:buNone/>
                </a:pPr>
                <a:endParaRPr lang="en-US" altLang="en-US" sz="1600" dirty="0"/>
              </a:p>
            </p:txBody>
          </p:sp>
          <p:sp>
            <p:nvSpPr>
              <p:cNvPr id="28" name="AutoShape 9">
                <a:extLst>
                  <a:ext uri="{FF2B5EF4-FFF2-40B4-BE49-F238E27FC236}">
                    <a16:creationId xmlns:a16="http://schemas.microsoft.com/office/drawing/2014/main" id="{4C73D8CA-2913-45E8-86E5-8241274457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283" y="2969904"/>
                <a:ext cx="304799" cy="228600"/>
              </a:xfrm>
              <a:prstGeom prst="rightArrow">
                <a:avLst>
                  <a:gd name="adj1" fmla="val 50000"/>
                  <a:gd name="adj2" fmla="val 33333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600"/>
              </a:p>
            </p:txBody>
          </p:sp>
          <p:sp>
            <p:nvSpPr>
              <p:cNvPr id="29" name="Rectangle 10">
                <a:extLst>
                  <a:ext uri="{FF2B5EF4-FFF2-40B4-BE49-F238E27FC236}">
                    <a16:creationId xmlns:a16="http://schemas.microsoft.com/office/drawing/2014/main" id="{2624D2E5-4D5C-4275-AF49-4445F2FBC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000" y="4648200"/>
                <a:ext cx="1371600" cy="762000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sz="1600" b="1"/>
                  <a:t>width</a:t>
                </a:r>
              </a:p>
              <a:p>
                <a:pPr algn="ctr"/>
                <a:r>
                  <a:rPr lang="en-US" altLang="en-US" sz="1600" b="1"/>
                  <a:t>length</a:t>
                </a:r>
              </a:p>
            </p:txBody>
          </p:sp>
          <p:sp>
            <p:nvSpPr>
              <p:cNvPr id="30" name="Rectangle 12">
                <a:extLst>
                  <a:ext uri="{FF2B5EF4-FFF2-40B4-BE49-F238E27FC236}">
                    <a16:creationId xmlns:a16="http://schemas.microsoft.com/office/drawing/2014/main" id="{5542E38E-AAB7-456E-9DF8-17E4A6A87C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67600" y="4648200"/>
                <a:ext cx="1371600" cy="762000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sz="1600" b="1"/>
                  <a:t>width</a:t>
                </a:r>
              </a:p>
              <a:p>
                <a:pPr algn="ctr"/>
                <a:r>
                  <a:rPr lang="en-US" altLang="en-US" sz="1600" b="1"/>
                  <a:t>length</a:t>
                </a:r>
              </a:p>
            </p:txBody>
          </p:sp>
          <p:sp>
            <p:nvSpPr>
              <p:cNvPr id="31" name="Rectangle 13">
                <a:extLst>
                  <a:ext uri="{FF2B5EF4-FFF2-40B4-BE49-F238E27FC236}">
                    <a16:creationId xmlns:a16="http://schemas.microsoft.com/office/drawing/2014/main" id="{0FF753B5-0582-4B5A-B358-FACD926C17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8400" y="5562600"/>
                <a:ext cx="1371600" cy="762000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sz="1600" b="1"/>
                  <a:t>width</a:t>
                </a:r>
              </a:p>
              <a:p>
                <a:pPr algn="ctr"/>
                <a:r>
                  <a:rPr lang="en-US" altLang="en-US" sz="1600" b="1"/>
                  <a:t>length</a:t>
                </a:r>
              </a:p>
            </p:txBody>
          </p:sp>
          <p:sp>
            <p:nvSpPr>
              <p:cNvPr id="32" name="Text Box 14">
                <a:extLst>
                  <a:ext uri="{FF2B5EF4-FFF2-40B4-BE49-F238E27FC236}">
                    <a16:creationId xmlns:a16="http://schemas.microsoft.com/office/drawing/2014/main" id="{6DEBB82F-2026-4F80-BBC6-6249F230DD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76801" y="4267200"/>
                <a:ext cx="673460" cy="387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/>
                  <a:t>r1</a:t>
                </a:r>
              </a:p>
            </p:txBody>
          </p:sp>
          <p:sp>
            <p:nvSpPr>
              <p:cNvPr id="33" name="Text Box 16">
                <a:extLst>
                  <a:ext uri="{FF2B5EF4-FFF2-40B4-BE49-F238E27FC236}">
                    <a16:creationId xmlns:a16="http://schemas.microsoft.com/office/drawing/2014/main" id="{1348C691-C0A3-457C-B53E-01E085B25D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91200" y="5867400"/>
                <a:ext cx="673460" cy="387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/>
                  <a:t>r3</a:t>
                </a:r>
              </a:p>
            </p:txBody>
          </p:sp>
          <p:sp>
            <p:nvSpPr>
              <p:cNvPr id="34" name="Text Box 17">
                <a:extLst>
                  <a:ext uri="{FF2B5EF4-FFF2-40B4-BE49-F238E27FC236}">
                    <a16:creationId xmlns:a16="http://schemas.microsoft.com/office/drawing/2014/main" id="{F90E49FA-1055-4E86-B13A-7F4A107168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43800" y="4343400"/>
                <a:ext cx="673460" cy="387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/>
                  <a:t>r2</a:t>
                </a:r>
              </a:p>
            </p:txBody>
          </p:sp>
          <p:sp>
            <p:nvSpPr>
              <p:cNvPr id="35" name="Rectangle 18">
                <a:extLst>
                  <a:ext uri="{FF2B5EF4-FFF2-40B4-BE49-F238E27FC236}">
                    <a16:creationId xmlns:a16="http://schemas.microsoft.com/office/drawing/2014/main" id="{34451097-400A-4868-AA28-EBE4BE2F15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2200" y="2779404"/>
                <a:ext cx="1371600" cy="6096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sz="1600" b="1"/>
                  <a:t>count</a:t>
                </a:r>
              </a:p>
            </p:txBody>
          </p:sp>
        </p:grp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A38D35D3-E007-1228-AC37-9DAC411ED7EC}"/>
                </a:ext>
              </a:extLst>
            </p:cNvPr>
            <p:cNvSpPr txBox="1"/>
            <p:nvPr/>
          </p:nvSpPr>
          <p:spPr>
            <a:xfrm>
              <a:off x="9288207" y="1533456"/>
              <a:ext cx="2760729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sz="1400" b="1" dirty="0"/>
                <a:t>Objects:</a:t>
              </a:r>
              <a:r>
                <a:rPr lang="en-GB" sz="1400" dirty="0"/>
                <a:t> Instances of the Class</a:t>
              </a:r>
              <a:endParaRPr lang="en-IN" sz="1400" dirty="0"/>
            </a:p>
          </p:txBody>
        </p:sp>
      </p:grpSp>
      <p:sp>
        <p:nvSpPr>
          <p:cNvPr id="3" name="Title 1">
            <a:extLst>
              <a:ext uri="{FF2B5EF4-FFF2-40B4-BE49-F238E27FC236}">
                <a16:creationId xmlns:a16="http://schemas.microsoft.com/office/drawing/2014/main" id="{5A5ACDD1-96CC-33FB-8167-8DFDF34C6396}"/>
              </a:ext>
            </a:extLst>
          </p:cNvPr>
          <p:cNvSpPr txBox="1">
            <a:spLocks/>
          </p:cNvSpPr>
          <p:nvPr/>
        </p:nvSpPr>
        <p:spPr>
          <a:xfrm>
            <a:off x="508905" y="501650"/>
            <a:ext cx="11306175" cy="10019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ass data members</a:t>
            </a:r>
          </a:p>
        </p:txBody>
      </p:sp>
    </p:spTree>
    <p:extLst>
      <p:ext uri="{BB962C8B-B14F-4D97-AF65-F5344CB8AC3E}">
        <p14:creationId xmlns:p14="http://schemas.microsoft.com/office/powerpoint/2010/main" val="994852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660661B-24EC-40E4-9719-7502E339EB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4387" y="1836143"/>
            <a:ext cx="5735308" cy="3708400"/>
          </a:xfrm>
        </p:spPr>
        <p:txBody>
          <a:bodyPr anchor="ctr">
            <a:normAutofit fontScale="85000" lnSpcReduction="20000"/>
          </a:bodyPr>
          <a:lstStyle/>
          <a:p>
            <a:r>
              <a:rPr lang="en-US" altLang="en-US" b="1" dirty="0"/>
              <a:t>Member functions </a:t>
            </a:r>
            <a:r>
              <a:rPr lang="en-US" altLang="en-US" dirty="0"/>
              <a:t>are used to</a:t>
            </a:r>
          </a:p>
          <a:p>
            <a:pPr lvl="1"/>
            <a:r>
              <a:rPr lang="en-US" altLang="en-US" dirty="0"/>
              <a:t>access the values of the data members (</a:t>
            </a:r>
            <a:r>
              <a:rPr lang="en-US" altLang="en-US" b="1" dirty="0"/>
              <a:t>accessor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/>
              <a:t>perform operations on the data members (</a:t>
            </a:r>
            <a:r>
              <a:rPr lang="en-US" altLang="en-US" b="1" dirty="0"/>
              <a:t>implementer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Are declared inside the class body</a:t>
            </a:r>
          </a:p>
          <a:p>
            <a:r>
              <a:rPr lang="en-US" altLang="en-US" dirty="0"/>
              <a:t>Their definition can be placed inside the class body, or outside the class body</a:t>
            </a:r>
          </a:p>
          <a:p>
            <a:r>
              <a:rPr lang="en-US" altLang="en-US" dirty="0"/>
              <a:t>Can access both public and private members of the class 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Can be referred </a:t>
            </a:r>
            <a:r>
              <a:rPr lang="en-US" altLang="en-US" dirty="0">
                <a:solidFill>
                  <a:schemeClr val="bg1"/>
                </a:solidFill>
              </a:rPr>
              <a:t>to using dot or arrow member access operator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DB62D97-4946-4A6F-8DD5-75B4ED7E6FF1}"/>
              </a:ext>
            </a:extLst>
          </p:cNvPr>
          <p:cNvGrpSpPr/>
          <p:nvPr/>
        </p:nvGrpSpPr>
        <p:grpSpPr>
          <a:xfrm>
            <a:off x="6697389" y="1465064"/>
            <a:ext cx="5290097" cy="4978798"/>
            <a:chOff x="2901405" y="1526777"/>
            <a:chExt cx="5290097" cy="4978798"/>
          </a:xfrm>
        </p:grpSpPr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3FC2BDAD-2CA0-437C-B2FD-38DBE4D00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405" y="1526777"/>
              <a:ext cx="3050134" cy="2325291"/>
            </a:xfrm>
            <a:prstGeom prst="rect">
              <a:avLst/>
            </a:prstGeom>
            <a:solidFill>
              <a:srgbClr val="D5E3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class Rectangle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{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	private: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	   int width, length;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	public: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	   void set (int w, int l);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	   int area() {return width*length;}</a:t>
              </a:r>
            </a:p>
            <a:p>
              <a:pPr>
                <a:buFontTx/>
                <a:buNone/>
              </a:pPr>
              <a:r>
                <a:rPr lang="en-US" altLang="en-US" sz="1400" dirty="0">
                  <a:latin typeface="Times New Roman" panose="02020603050405020304" pitchFamily="18" charset="0"/>
                </a:rPr>
                <a:t>};</a:t>
              </a: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1FF1B205-CA5A-4A58-B8B6-56DEB05DA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4650" y="4572000"/>
              <a:ext cx="2590799" cy="1331913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 sz="1400">
                  <a:latin typeface="Times New Roman" panose="02020603050405020304" pitchFamily="18" charset="0"/>
                </a:rPr>
                <a:t>void Rectangle </a:t>
              </a:r>
              <a:r>
                <a:rPr lang="en-US" altLang="en-US" sz="14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::</a:t>
              </a:r>
              <a:r>
                <a:rPr lang="en-US" altLang="en-US" sz="1400">
                  <a:latin typeface="Times New Roman" panose="02020603050405020304" pitchFamily="18" charset="0"/>
                </a:rPr>
                <a:t> set (</a:t>
              </a:r>
              <a:r>
                <a:rPr lang="en-US" altLang="en-US" sz="1400" err="1">
                  <a:latin typeface="Times New Roman" panose="02020603050405020304" pitchFamily="18" charset="0"/>
                </a:rPr>
                <a:t>int</a:t>
              </a:r>
              <a:r>
                <a:rPr lang="en-US" altLang="en-US" sz="1400">
                  <a:latin typeface="Times New Roman" panose="02020603050405020304" pitchFamily="18" charset="0"/>
                </a:rPr>
                <a:t> w, </a:t>
              </a:r>
              <a:r>
                <a:rPr lang="en-US" altLang="en-US" sz="1400" err="1">
                  <a:latin typeface="Times New Roman" panose="02020603050405020304" pitchFamily="18" charset="0"/>
                </a:rPr>
                <a:t>int</a:t>
              </a:r>
              <a:r>
                <a:rPr lang="en-US" altLang="en-US" sz="1400">
                  <a:latin typeface="Times New Roman" panose="02020603050405020304" pitchFamily="18" charset="0"/>
                </a:rPr>
                <a:t> l)</a:t>
              </a:r>
            </a:p>
            <a:p>
              <a:pPr>
                <a:buFontTx/>
                <a:buNone/>
              </a:pPr>
              <a:r>
                <a:rPr lang="en-US" altLang="en-US" sz="1400">
                  <a:latin typeface="Times New Roman" panose="02020603050405020304" pitchFamily="18" charset="0"/>
                </a:rPr>
                <a:t>{</a:t>
              </a:r>
            </a:p>
            <a:p>
              <a:pPr>
                <a:buFontTx/>
                <a:buNone/>
              </a:pPr>
              <a:r>
                <a:rPr lang="en-US" altLang="en-US" sz="1400">
                  <a:latin typeface="Times New Roman" panose="02020603050405020304" pitchFamily="18" charset="0"/>
                </a:rPr>
                <a:t>	width = w;</a:t>
              </a:r>
            </a:p>
            <a:p>
              <a:pPr>
                <a:buFontTx/>
                <a:buNone/>
              </a:pPr>
              <a:r>
                <a:rPr lang="en-US" altLang="en-US" sz="1400">
                  <a:latin typeface="Times New Roman" panose="02020603050405020304" pitchFamily="18" charset="0"/>
                </a:rPr>
                <a:t>	length = l;</a:t>
              </a:r>
            </a:p>
            <a:p>
              <a:pPr>
                <a:buFontTx/>
                <a:buNone/>
              </a:pPr>
              <a:r>
                <a:rPr lang="en-US" altLang="en-US" sz="1400">
                  <a:latin typeface="Times New Roman" panose="02020603050405020304" pitchFamily="18" charset="0"/>
                </a:rPr>
                <a:t>}</a:t>
              </a:r>
            </a:p>
          </p:txBody>
        </p:sp>
        <p:grpSp>
          <p:nvGrpSpPr>
            <p:cNvPr id="22" name="Group 10">
              <a:extLst>
                <a:ext uri="{FF2B5EF4-FFF2-40B4-BE49-F238E27FC236}">
                  <a16:creationId xmlns:a16="http://schemas.microsoft.com/office/drawing/2014/main" id="{F084E6FF-0224-4DD9-84A2-DAAE2CB6BC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2462" y="3414713"/>
              <a:ext cx="2540000" cy="973138"/>
              <a:chOff x="1887" y="2151"/>
              <a:chExt cx="1600" cy="613"/>
            </a:xfrm>
          </p:grpSpPr>
          <p:sp>
            <p:nvSpPr>
              <p:cNvPr id="23" name="Text Box 7">
                <a:extLst>
                  <a:ext uri="{FF2B5EF4-FFF2-40B4-BE49-F238E27FC236}">
                    <a16:creationId xmlns:a16="http://schemas.microsoft.com/office/drawing/2014/main" id="{BF17E515-188B-493A-86A5-E878A0084A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7" y="2570"/>
                <a:ext cx="379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400" b="1" dirty="0"/>
                  <a:t>inline</a:t>
                </a:r>
              </a:p>
            </p:txBody>
          </p:sp>
          <p:sp>
            <p:nvSpPr>
              <p:cNvPr id="24" name="Line 8">
                <a:extLst>
                  <a:ext uri="{FF2B5EF4-FFF2-40B4-BE49-F238E27FC236}">
                    <a16:creationId xmlns:a16="http://schemas.microsoft.com/office/drawing/2014/main" id="{4FBF1054-6CB0-4D6A-995C-9A857C87D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28" y="2160"/>
                <a:ext cx="373" cy="45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400"/>
              </a:p>
            </p:txBody>
          </p:sp>
          <p:sp>
            <p:nvSpPr>
              <p:cNvPr id="25" name="Line 9">
                <a:extLst>
                  <a:ext uri="{FF2B5EF4-FFF2-40B4-BE49-F238E27FC236}">
                    <a16:creationId xmlns:a16="http://schemas.microsoft.com/office/drawing/2014/main" id="{000170E9-1117-41AE-9A4F-86A9076D6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151"/>
                <a:ext cx="1394" cy="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400"/>
              </a:p>
            </p:txBody>
          </p:sp>
        </p:grpSp>
        <p:grpSp>
          <p:nvGrpSpPr>
            <p:cNvPr id="36" name="Group 18">
              <a:extLst>
                <a:ext uri="{FF2B5EF4-FFF2-40B4-BE49-F238E27FC236}">
                  <a16:creationId xmlns:a16="http://schemas.microsoft.com/office/drawing/2014/main" id="{8267504F-4548-4595-90E6-7AA0C8CCC6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1539" y="2914650"/>
              <a:ext cx="2239963" cy="3590925"/>
              <a:chOff x="3625" y="1836"/>
              <a:chExt cx="1411" cy="2262"/>
            </a:xfrm>
          </p:grpSpPr>
          <p:sp>
            <p:nvSpPr>
              <p:cNvPr id="37" name="Text Box 11">
                <a:extLst>
                  <a:ext uri="{FF2B5EF4-FFF2-40B4-BE49-F238E27FC236}">
                    <a16:creationId xmlns:a16="http://schemas.microsoft.com/office/drawing/2014/main" id="{F91249F5-1166-47B8-BE4D-80C2DAAB60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5" y="1836"/>
                <a:ext cx="62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400" b="1"/>
                  <a:t>class name</a:t>
                </a:r>
              </a:p>
            </p:txBody>
          </p:sp>
          <p:sp>
            <p:nvSpPr>
              <p:cNvPr id="38" name="Line 12">
                <a:extLst>
                  <a:ext uri="{FF2B5EF4-FFF2-40B4-BE49-F238E27FC236}">
                    <a16:creationId xmlns:a16="http://schemas.microsoft.com/office/drawing/2014/main" id="{A70412A9-6787-469E-875A-DEFF1CEB4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88" y="2030"/>
                <a:ext cx="140" cy="77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400"/>
              </a:p>
            </p:txBody>
          </p:sp>
          <p:sp>
            <p:nvSpPr>
              <p:cNvPr id="39" name="AutoShape 13">
                <a:extLst>
                  <a:ext uri="{FF2B5EF4-FFF2-40B4-BE49-F238E27FC236}">
                    <a16:creationId xmlns:a16="http://schemas.microsoft.com/office/drawing/2014/main" id="{28751334-E445-4F87-969A-D75A2231779D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3773" y="2712"/>
                <a:ext cx="38" cy="294"/>
              </a:xfrm>
              <a:prstGeom prst="leftBrace">
                <a:avLst>
                  <a:gd name="adj1" fmla="val 9166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sz="1400"/>
              </a:p>
            </p:txBody>
          </p:sp>
          <p:sp>
            <p:nvSpPr>
              <p:cNvPr id="40" name="Text Box 14">
                <a:extLst>
                  <a:ext uri="{FF2B5EF4-FFF2-40B4-BE49-F238E27FC236}">
                    <a16:creationId xmlns:a16="http://schemas.microsoft.com/office/drawing/2014/main" id="{10DE6B03-A40E-44D9-9838-2409468695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0" y="2287"/>
                <a:ext cx="10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en-US" sz="1400" b="1" dirty="0"/>
                  <a:t>member function name</a:t>
                </a:r>
              </a:p>
            </p:txBody>
          </p:sp>
          <p:sp>
            <p:nvSpPr>
              <p:cNvPr id="41" name="Line 15">
                <a:extLst>
                  <a:ext uri="{FF2B5EF4-FFF2-40B4-BE49-F238E27FC236}">
                    <a16:creationId xmlns:a16="http://schemas.microsoft.com/office/drawing/2014/main" id="{7E369C18-9A2F-4A9A-939F-AA71B651B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47" y="2613"/>
                <a:ext cx="140" cy="27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400"/>
              </a:p>
            </p:txBody>
          </p:sp>
          <p:sp>
            <p:nvSpPr>
              <p:cNvPr id="42" name="Text Box 16">
                <a:extLst>
                  <a:ext uri="{FF2B5EF4-FFF2-40B4-BE49-F238E27FC236}">
                    <a16:creationId xmlns:a16="http://schemas.microsoft.com/office/drawing/2014/main" id="{E35856EA-938E-4E4D-9957-F697C1AE95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5" y="3904"/>
                <a:ext cx="82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400" b="1" dirty="0"/>
                  <a:t>scope operator</a:t>
                </a:r>
              </a:p>
            </p:txBody>
          </p:sp>
          <p:sp>
            <p:nvSpPr>
              <p:cNvPr id="43" name="Line 17">
                <a:extLst>
                  <a:ext uri="{FF2B5EF4-FFF2-40B4-BE49-F238E27FC236}">
                    <a16:creationId xmlns:a16="http://schemas.microsoft.com/office/drawing/2014/main" id="{3A96CC92-77C1-4E87-88B1-999245FE82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06" y="3072"/>
                <a:ext cx="530" cy="82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 sz="1400"/>
              </a:p>
            </p:txBody>
          </p:sp>
        </p:grpSp>
        <p:sp>
          <p:nvSpPr>
            <p:cNvPr id="44" name="Text Box 19">
              <a:extLst>
                <a:ext uri="{FF2B5EF4-FFF2-40B4-BE49-F238E27FC236}">
                  <a16:creationId xmlns:a16="http://schemas.microsoft.com/office/drawing/2014/main" id="{77F281EE-7F6D-40E0-BD6A-B267DB849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235" y="4732161"/>
              <a:ext cx="1735467" cy="116955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endParaRPr lang="en-US" altLang="en-US" sz="1400" b="1" dirty="0"/>
            </a:p>
            <a:p>
              <a:pPr algn="ctr"/>
              <a:r>
                <a:rPr lang="en-US" altLang="en-US" sz="1400" b="1" dirty="0">
                  <a:solidFill>
                    <a:schemeClr val="accent2"/>
                  </a:solidFill>
                </a:rPr>
                <a:t>r1.set(5,8);</a:t>
              </a:r>
            </a:p>
            <a:p>
              <a:pPr algn="ctr"/>
              <a:endParaRPr lang="en-US" altLang="en-US" sz="1400" b="1" dirty="0">
                <a:solidFill>
                  <a:schemeClr val="accent2"/>
                </a:solidFill>
              </a:endParaRPr>
            </a:p>
            <a:p>
              <a:pPr algn="ctr"/>
              <a:r>
                <a:rPr lang="en-US" altLang="en-US" sz="1400" b="1" dirty="0">
                  <a:solidFill>
                    <a:schemeClr val="accent2"/>
                  </a:solidFill>
                </a:rPr>
                <a:t>r2-&gt;set(8,10);</a:t>
              </a:r>
            </a:p>
            <a:p>
              <a:endParaRPr lang="en-US" altLang="en-US" sz="1400" b="1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7" name="Title 1">
            <a:extLst>
              <a:ext uri="{FF2B5EF4-FFF2-40B4-BE49-F238E27FC236}">
                <a16:creationId xmlns:a16="http://schemas.microsoft.com/office/drawing/2014/main" id="{B772AE30-C4A7-0C8D-8C80-1F05A155C84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42912" y="538359"/>
            <a:ext cx="11306175" cy="10017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ass member fun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F9471B-D4AE-42BA-E07B-A691FA493618}"/>
              </a:ext>
            </a:extLst>
          </p:cNvPr>
          <p:cNvSpPr txBox="1"/>
          <p:nvPr/>
        </p:nvSpPr>
        <p:spPr>
          <a:xfrm>
            <a:off x="7497838" y="5967513"/>
            <a:ext cx="9306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400" b="1" dirty="0"/>
              <a:t>Referral</a:t>
            </a:r>
            <a:endParaRPr lang="en-IN" sz="1400" b="1" dirty="0"/>
          </a:p>
        </p:txBody>
      </p:sp>
    </p:spTree>
    <p:extLst>
      <p:ext uri="{BB962C8B-B14F-4D97-AF65-F5344CB8AC3E}">
        <p14:creationId xmlns:p14="http://schemas.microsoft.com/office/powerpoint/2010/main" val="14970881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Content Placeholder 2">
            <a:extLst>
              <a:ext uri="{FF2B5EF4-FFF2-40B4-BE49-F238E27FC236}">
                <a16:creationId xmlns:a16="http://schemas.microsoft.com/office/drawing/2014/main" id="{D1D0468B-471A-4CA0-B7D3-E1460071A7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59262" y="1540072"/>
            <a:ext cx="6896407" cy="45283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1800" b="1" dirty="0" err="1"/>
              <a:t>const</a:t>
            </a:r>
            <a:r>
              <a:rPr lang="en-GB" sz="1800" b="1" dirty="0"/>
              <a:t> member function</a:t>
            </a:r>
          </a:p>
          <a:p>
            <a:pPr lvl="1"/>
            <a:r>
              <a:rPr lang="en-GB" sz="1800" dirty="0"/>
              <a:t>declaration</a:t>
            </a:r>
          </a:p>
          <a:p>
            <a:pPr lvl="2"/>
            <a:r>
              <a:rPr lang="en-GB" sz="1800" dirty="0" err="1"/>
              <a:t>return_type</a:t>
            </a:r>
            <a:r>
              <a:rPr lang="en-GB" sz="1800" dirty="0"/>
              <a:t> </a:t>
            </a:r>
            <a:r>
              <a:rPr lang="en-GB" sz="1800" dirty="0" err="1"/>
              <a:t>func_name</a:t>
            </a:r>
            <a:r>
              <a:rPr lang="en-GB" sz="1800" dirty="0"/>
              <a:t> (</a:t>
            </a:r>
            <a:r>
              <a:rPr lang="en-GB" sz="1800" dirty="0" err="1"/>
              <a:t>para_list</a:t>
            </a:r>
            <a:r>
              <a:rPr lang="en-GB" sz="1800" dirty="0"/>
              <a:t>) </a:t>
            </a:r>
            <a:r>
              <a:rPr lang="en-GB" sz="1800" dirty="0" err="1"/>
              <a:t>const</a:t>
            </a:r>
            <a:r>
              <a:rPr lang="en-GB" sz="1800" dirty="0"/>
              <a:t>;</a:t>
            </a:r>
          </a:p>
          <a:p>
            <a:pPr lvl="1"/>
            <a:r>
              <a:rPr lang="en-GB" sz="1800" dirty="0"/>
              <a:t>definition</a:t>
            </a:r>
          </a:p>
          <a:p>
            <a:pPr lvl="2"/>
            <a:r>
              <a:rPr lang="en-GB" sz="1800" dirty="0" err="1"/>
              <a:t>return_type</a:t>
            </a:r>
            <a:r>
              <a:rPr lang="en-GB" sz="1800" dirty="0"/>
              <a:t> </a:t>
            </a:r>
            <a:r>
              <a:rPr lang="en-GB" sz="1800" dirty="0" err="1"/>
              <a:t>func_name</a:t>
            </a:r>
            <a:r>
              <a:rPr lang="en-GB" sz="1800" dirty="0"/>
              <a:t> (</a:t>
            </a:r>
            <a:r>
              <a:rPr lang="en-GB" sz="1800" dirty="0" err="1"/>
              <a:t>para_list</a:t>
            </a:r>
            <a:r>
              <a:rPr lang="en-GB" sz="1800" dirty="0"/>
              <a:t>) </a:t>
            </a:r>
            <a:r>
              <a:rPr lang="en-GB" sz="1800" dirty="0" err="1"/>
              <a:t>const</a:t>
            </a:r>
            <a:r>
              <a:rPr lang="en-GB" sz="1800" dirty="0"/>
              <a:t>     </a:t>
            </a:r>
            <a:r>
              <a:rPr lang="en-GB" sz="1800" b="1" dirty="0">
                <a:sym typeface="Wingdings" panose="05000000000000000000" pitchFamily="2" charset="2"/>
              </a:rPr>
              <a:t> inline</a:t>
            </a:r>
            <a:endParaRPr lang="en-GB" sz="1800" b="1" dirty="0"/>
          </a:p>
          <a:p>
            <a:pPr marL="914400" lvl="2" indent="0">
              <a:spcBef>
                <a:spcPts val="0"/>
              </a:spcBef>
              <a:buNone/>
            </a:pPr>
            <a:r>
              <a:rPr lang="en-GB" sz="1800" dirty="0"/>
              <a:t>    { 	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 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</a:t>
            </a:r>
          </a:p>
          <a:p>
            <a:pPr marL="914400" lvl="2" indent="0">
              <a:buNone/>
            </a:pPr>
            <a:r>
              <a:rPr lang="en-GB" sz="1800" dirty="0"/>
              <a:t>    }</a:t>
            </a:r>
          </a:p>
          <a:p>
            <a:pPr lvl="2"/>
            <a:r>
              <a:rPr lang="en-GB" sz="1800" dirty="0" err="1"/>
              <a:t>return_type</a:t>
            </a:r>
            <a:r>
              <a:rPr lang="en-GB" sz="1800" dirty="0"/>
              <a:t> </a:t>
            </a:r>
            <a:r>
              <a:rPr lang="en-GB" sz="1800" dirty="0" err="1"/>
              <a:t>class_name</a:t>
            </a:r>
            <a:r>
              <a:rPr lang="en-GB" sz="1800" dirty="0"/>
              <a:t> :: </a:t>
            </a:r>
            <a:r>
              <a:rPr lang="en-GB" sz="1800" dirty="0" err="1"/>
              <a:t>func_name</a:t>
            </a:r>
            <a:r>
              <a:rPr lang="en-GB" sz="1800" dirty="0"/>
              <a:t> (</a:t>
            </a:r>
            <a:r>
              <a:rPr lang="en-GB" sz="1800" dirty="0" err="1"/>
              <a:t>para_list</a:t>
            </a:r>
            <a:r>
              <a:rPr lang="en-GB" sz="1800" dirty="0"/>
              <a:t>) </a:t>
            </a:r>
            <a:r>
              <a:rPr lang="en-GB" sz="1800" dirty="0" err="1"/>
              <a:t>const</a:t>
            </a:r>
            <a:r>
              <a:rPr lang="en-GB" sz="1800" dirty="0"/>
              <a:t> </a:t>
            </a:r>
          </a:p>
          <a:p>
            <a:pPr marL="914400" lvl="2" indent="0">
              <a:spcBef>
                <a:spcPts val="0"/>
              </a:spcBef>
              <a:buNone/>
            </a:pPr>
            <a:r>
              <a:rPr lang="en-GB" sz="1800" dirty="0"/>
              <a:t>    { 	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 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</a:t>
            </a:r>
          </a:p>
          <a:p>
            <a:pPr marL="914400" lvl="2" indent="0">
              <a:lnSpc>
                <a:spcPct val="50000"/>
              </a:lnSpc>
              <a:spcBef>
                <a:spcPts val="0"/>
              </a:spcBef>
              <a:buNone/>
            </a:pPr>
            <a:r>
              <a:rPr lang="en-GB" sz="1800" dirty="0"/>
              <a:t>	…</a:t>
            </a:r>
          </a:p>
          <a:p>
            <a:pPr marL="914400" lvl="2" indent="0">
              <a:buNone/>
            </a:pPr>
            <a:r>
              <a:rPr lang="en-GB" sz="1800" dirty="0"/>
              <a:t>    }</a:t>
            </a:r>
          </a:p>
          <a:p>
            <a:pPr lvl="1"/>
            <a:r>
              <a:rPr lang="en-GB" sz="1800" dirty="0"/>
              <a:t>Makes no modification to the data members (safe function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F154E25-9745-4D6A-851E-9D4730B1BB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6523" y="1849690"/>
            <a:ext cx="4615477" cy="3158619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552AC3D-A911-5425-249D-D1D90878DEDC}"/>
              </a:ext>
            </a:extLst>
          </p:cNvPr>
          <p:cNvSpPr txBox="1">
            <a:spLocks/>
          </p:cNvSpPr>
          <p:nvPr/>
        </p:nvSpPr>
        <p:spPr>
          <a:xfrm>
            <a:off x="442912" y="538359"/>
            <a:ext cx="11306175" cy="10017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400" b="1" kern="1200">
                <a:solidFill>
                  <a:srgbClr val="E6005B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ass member functions</a:t>
            </a:r>
          </a:p>
        </p:txBody>
      </p:sp>
    </p:spTree>
    <p:extLst>
      <p:ext uri="{BB962C8B-B14F-4D97-AF65-F5344CB8AC3E}">
        <p14:creationId xmlns:p14="http://schemas.microsoft.com/office/powerpoint/2010/main" val="478465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8A6860-8743-4A21-9229-9A8EEED8F1C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42912" y="1911865"/>
            <a:ext cx="6034087" cy="314405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Information hiding</a:t>
            </a:r>
          </a:p>
          <a:p>
            <a:pPr lvl="1"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o prevent direct access to data members and member functions from outside the class</a:t>
            </a:r>
          </a:p>
          <a:p>
            <a:pPr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ccess Specifiers</a:t>
            </a:r>
          </a:p>
          <a:p>
            <a:pPr lvl="1">
              <a:spcBef>
                <a:spcPts val="0"/>
              </a:spcBef>
            </a:pPr>
            <a:r>
              <a:rPr lang="en-US" altLang="en-US" sz="1800" b="1" dirty="0">
                <a:solidFill>
                  <a:srgbClr val="E6005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ublic</a:t>
            </a:r>
          </a:p>
          <a:p>
            <a:pPr lvl="2"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ccessible from </a:t>
            </a:r>
            <a:r>
              <a:rPr lang="en-US" alt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anywhere within a program</a:t>
            </a:r>
          </a:p>
          <a:p>
            <a:pPr lvl="1">
              <a:spcBef>
                <a:spcPts val="0"/>
              </a:spcBef>
            </a:pPr>
            <a:r>
              <a:rPr lang="en-US" altLang="en-US" sz="1800" b="1" dirty="0">
                <a:solidFill>
                  <a:srgbClr val="E6005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ivate</a:t>
            </a:r>
          </a:p>
          <a:p>
            <a:pPr lvl="2"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ccessible only by the </a:t>
            </a:r>
            <a:r>
              <a:rPr lang="en-US" alt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member functions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and </a:t>
            </a:r>
            <a:r>
              <a:rPr lang="en-US" alt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friends of this class</a:t>
            </a:r>
          </a:p>
          <a:p>
            <a:pPr lvl="1">
              <a:spcBef>
                <a:spcPts val="0"/>
              </a:spcBef>
            </a:pPr>
            <a:r>
              <a:rPr lang="en-US" altLang="en-US" sz="1800" b="1" dirty="0">
                <a:solidFill>
                  <a:srgbClr val="E6005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tected</a:t>
            </a:r>
          </a:p>
          <a:p>
            <a:pPr lvl="2">
              <a:spcBef>
                <a:spcPts val="0"/>
              </a:spcBef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cts as </a:t>
            </a:r>
            <a:r>
              <a:rPr lang="en-US" altLang="en-US" sz="1800" b="1" dirty="0">
                <a:latin typeface="Calibri" panose="020F0502020204030204" pitchFamily="34" charset="0"/>
                <a:cs typeface="Calibri" panose="020F0502020204030204" pitchFamily="34" charset="0"/>
              </a:rPr>
              <a:t>public for derived classes</a:t>
            </a:r>
          </a:p>
          <a:p>
            <a:pPr marL="914400" lvl="2" indent="0">
              <a:spcBef>
                <a:spcPts val="0"/>
              </a:spcBef>
              <a:buNone/>
            </a:pPr>
            <a:r>
              <a:rPr lang="en-US" altLang="en-US" sz="18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ivate for the rest of the program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2CA21E-5AA0-4FC3-B29F-2146B688A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 definition: Access Control</a:t>
            </a:r>
            <a:endParaRPr lang="en-GB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E9B1827-9A86-E08D-7F0B-35EAE2A77CF3}"/>
              </a:ext>
            </a:extLst>
          </p:cNvPr>
          <p:cNvSpPr txBox="1"/>
          <p:nvPr/>
        </p:nvSpPr>
        <p:spPr>
          <a:xfrm>
            <a:off x="6666749" y="1735630"/>
            <a:ext cx="5477769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600" b="0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Rectangle </a:t>
            </a:r>
          </a:p>
          <a:p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lang="en-IN" sz="1600" dirty="0"/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</a:t>
            </a:r>
            <a:r>
              <a:rPr lang="en-IN" sz="1600" b="1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public</a:t>
            </a:r>
            <a:r>
              <a:rPr lang="en-IN" sz="1600" b="1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  </a:t>
            </a: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Public access specifier</a:t>
            </a:r>
            <a:b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IN" sz="1600" b="0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w;  </a:t>
            </a: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Public data member</a:t>
            </a:r>
            <a:b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IN" sz="1600" b="1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private</a:t>
            </a:r>
            <a:r>
              <a:rPr lang="en-IN" sz="1600" b="1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  </a:t>
            </a: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Private access specifier</a:t>
            </a:r>
            <a:b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  </a:t>
            </a:r>
            <a:r>
              <a:rPr lang="en-IN" sz="1600" b="0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IN" sz="1600" dirty="0">
                <a:solidFill>
                  <a:srgbClr val="000000"/>
                </a:solidFill>
                <a:latin typeface="Consolas" panose="020B0609020204030204" pitchFamily="49" charset="0"/>
              </a:rPr>
              <a:t>l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    </a:t>
            </a: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Private data member</a:t>
            </a:r>
            <a:b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</a:b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;</a:t>
            </a:r>
            <a:br>
              <a:rPr lang="en-IN" sz="1600" dirty="0"/>
            </a:br>
            <a:br>
              <a:rPr lang="en-IN" sz="1600" dirty="0"/>
            </a:br>
            <a:r>
              <a:rPr lang="en-IN" sz="1600" b="0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main() </a:t>
            </a:r>
          </a:p>
          <a:p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lang="en-IN" sz="1600" dirty="0"/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 Rectangle r1;</a:t>
            </a:r>
            <a:br>
              <a:rPr lang="en-IN" sz="1600" dirty="0"/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 r1.</a:t>
            </a:r>
            <a:r>
              <a:rPr lang="en-IN" sz="1600" dirty="0">
                <a:solidFill>
                  <a:srgbClr val="000000"/>
                </a:solidFill>
                <a:latin typeface="Consolas" panose="020B0609020204030204" pitchFamily="49" charset="0"/>
              </a:rPr>
              <a:t>w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= </a:t>
            </a:r>
            <a: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20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 </a:t>
            </a:r>
            <a:r>
              <a:rPr lang="en-IN" sz="1600" b="0" i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Allowed (public)</a:t>
            </a:r>
          </a:p>
          <a:p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 r1.l = </a:t>
            </a:r>
            <a: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  </a:t>
            </a:r>
            <a: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// Not allowed (private)</a:t>
            </a:r>
            <a:b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 </a:t>
            </a:r>
            <a:r>
              <a:rPr lang="en-IN" sz="1600" b="0" i="0" dirty="0">
                <a:solidFill>
                  <a:srgbClr val="0000CD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IN" sz="1600" b="0" i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lang="en-IN" sz="1600" dirty="0"/>
            </a:br>
            <a:r>
              <a:rPr lang="en-IN" sz="1600" b="0" i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lang="en-IN" sz="1600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B15D2C5-F0D6-3389-D9D2-FC44885608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001305"/>
              </p:ext>
            </p:extLst>
          </p:nvPr>
        </p:nvGraphicFramePr>
        <p:xfrm>
          <a:off x="1567725" y="5576797"/>
          <a:ext cx="733828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4445">
                  <a:extLst>
                    <a:ext uri="{9D8B030D-6E8A-4147-A177-3AD203B41FA5}">
                      <a16:colId xmlns:a16="http://schemas.microsoft.com/office/drawing/2014/main" val="3766316902"/>
                    </a:ext>
                  </a:extLst>
                </a:gridCol>
                <a:gridCol w="1763042">
                  <a:extLst>
                    <a:ext uri="{9D8B030D-6E8A-4147-A177-3AD203B41FA5}">
                      <a16:colId xmlns:a16="http://schemas.microsoft.com/office/drawing/2014/main" val="1753494998"/>
                    </a:ext>
                  </a:extLst>
                </a:gridCol>
                <a:gridCol w="2014311">
                  <a:extLst>
                    <a:ext uri="{9D8B030D-6E8A-4147-A177-3AD203B41FA5}">
                      <a16:colId xmlns:a16="http://schemas.microsoft.com/office/drawing/2014/main" val="1020482599"/>
                    </a:ext>
                  </a:extLst>
                </a:gridCol>
                <a:gridCol w="1916483">
                  <a:extLst>
                    <a:ext uri="{9D8B030D-6E8A-4147-A177-3AD203B41FA5}">
                      <a16:colId xmlns:a16="http://schemas.microsoft.com/office/drawing/2014/main" val="24841788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16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cessibilit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blic member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tected members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vate members</a:t>
                      </a:r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4345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/>
                        <a:t>Base Cla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b="1" dirty="0">
                          <a:solidFill>
                            <a:srgbClr val="00B050"/>
                          </a:solidFill>
                        </a:rPr>
                        <a:t>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1" dirty="0">
                          <a:solidFill>
                            <a:srgbClr val="00B050"/>
                          </a:solidFill>
                        </a:rPr>
                        <a:t>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1" dirty="0">
                          <a:solidFill>
                            <a:srgbClr val="00B050"/>
                          </a:solidFill>
                        </a:rPr>
                        <a:t>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309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/>
                        <a:t>Derived Cla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1" dirty="0">
                          <a:solidFill>
                            <a:srgbClr val="00B050"/>
                          </a:solidFill>
                        </a:rPr>
                        <a:t>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1" dirty="0">
                          <a:solidFill>
                            <a:srgbClr val="00B050"/>
                          </a:solidFill>
                        </a:rPr>
                        <a:t>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b="1" dirty="0">
                          <a:solidFill>
                            <a:srgbClr val="FF0000"/>
                          </a:solidFill>
                        </a:rPr>
                        <a:t>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60086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18055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NTU3">
      <a:dk1>
        <a:srgbClr val="000000"/>
      </a:dk1>
      <a:lt1>
        <a:srgbClr val="FFFFFF"/>
      </a:lt1>
      <a:dk2>
        <a:srgbClr val="000000"/>
      </a:dk2>
      <a:lt2>
        <a:srgbClr val="E5E5E5"/>
      </a:lt2>
      <a:accent1>
        <a:srgbClr val="E5005B"/>
      </a:accent1>
      <a:accent2>
        <a:srgbClr val="9D043D"/>
      </a:accent2>
      <a:accent3>
        <a:srgbClr val="6D951A"/>
      </a:accent3>
      <a:accent4>
        <a:srgbClr val="00A6E1"/>
      </a:accent4>
      <a:accent5>
        <a:srgbClr val="F07C00"/>
      </a:accent5>
      <a:accent6>
        <a:srgbClr val="C7007F"/>
      </a:accent6>
      <a:hlink>
        <a:srgbClr val="005B94"/>
      </a:hlink>
      <a:folHlink>
        <a:srgbClr val="821D69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lIns="0" tIns="0" rIns="0" bIns="0" rtlCol="0" anchor="b" anchorCtr="0">
        <a:normAutofit/>
      </a:bodyPr>
      <a:lstStyle>
        <a:defPPr algn="r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3_Default Design 8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00FF"/>
    </a:hlink>
    <a:folHlink>
      <a:srgbClr val="B2B2B2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005357536FD5142A80C2490B5F609DD" ma:contentTypeVersion="34" ma:contentTypeDescription="Create a new document." ma:contentTypeScope="" ma:versionID="d27c440270c9b771beba161d250fc6ab">
  <xsd:schema xmlns:xsd="http://www.w3.org/2001/XMLSchema" xmlns:xs="http://www.w3.org/2001/XMLSchema" xmlns:p="http://schemas.microsoft.com/office/2006/metadata/properties" xmlns:ns2="4ffc2fc1-886e-42c1-bad4-17095640e9c0" xmlns:ns3="e86ce394-cac6-481e-9aa5-510c455da723" targetNamespace="http://schemas.microsoft.com/office/2006/metadata/properties" ma:root="true" ma:fieldsID="c3f23ba49b999ea8d5464922033918b5" ns2:_="" ns3:_="">
    <xsd:import namespace="4ffc2fc1-886e-42c1-bad4-17095640e9c0"/>
    <xsd:import namespace="e86ce394-cac6-481e-9aa5-510c455da72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NotebookType" minOccurs="0"/>
                <xsd:element ref="ns2:FolderType" minOccurs="0"/>
                <xsd:element ref="ns2:CultureName" minOccurs="0"/>
                <xsd:element ref="ns2:AppVersion" minOccurs="0"/>
                <xsd:element ref="ns2:TeamsChannelId" minOccurs="0"/>
                <xsd:element ref="ns2:Owner" minOccurs="0"/>
                <xsd:element ref="ns2:Math_Settings" minOccurs="0"/>
                <xsd:element ref="ns2:DefaultSectionNames" minOccurs="0"/>
                <xsd:element ref="ns2:Templates" minOccurs="0"/>
                <xsd:element ref="ns2:Leaders" minOccurs="0"/>
                <xsd:element ref="ns2:Members" minOccurs="0"/>
                <xsd:element ref="ns2:Member_Groups" minOccurs="0"/>
                <xsd:element ref="ns2:Invited_Leaders" minOccurs="0"/>
                <xsd:element ref="ns2:Invited_Members" minOccurs="0"/>
                <xsd:element ref="ns2:Self_Registration_Enabled" minOccurs="0"/>
                <xsd:element ref="ns2:Has_Leaders_Only_SectionGroup" minOccurs="0"/>
                <xsd:element ref="ns2:Is_Collaboration_Space_Locked" minOccurs="0"/>
                <xsd:element ref="ns2:IsNotebookLocked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fc2fc1-886e-42c1-bad4-17095640e9c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NotebookType" ma:index="10" nillable="true" ma:displayName="Notebook Type" ma:internalName="NotebookType">
      <xsd:simpleType>
        <xsd:restriction base="dms:Text"/>
      </xsd:simpleType>
    </xsd:element>
    <xsd:element name="FolderType" ma:index="11" nillable="true" ma:displayName="Folder Type" ma:internalName="FolderType">
      <xsd:simpleType>
        <xsd:restriction base="dms:Text"/>
      </xsd:simpleType>
    </xsd:element>
    <xsd:element name="CultureName" ma:index="12" nillable="true" ma:displayName="Culture Name" ma:internalName="CultureName">
      <xsd:simpleType>
        <xsd:restriction base="dms:Text"/>
      </xsd:simpleType>
    </xsd:element>
    <xsd:element name="AppVersion" ma:index="13" nillable="true" ma:displayName="App Version" ma:internalName="AppVersion">
      <xsd:simpleType>
        <xsd:restriction base="dms:Text"/>
      </xsd:simpleType>
    </xsd:element>
    <xsd:element name="TeamsChannelId" ma:index="14" nillable="true" ma:displayName="Teams Channel Id" ma:internalName="TeamsChannelId">
      <xsd:simpleType>
        <xsd:restriction base="dms:Text"/>
      </xsd:simpleType>
    </xsd:element>
    <xsd:element name="Owner" ma:index="15" nillable="true" ma:displayName="Owner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ath_Settings" ma:index="16" nillable="true" ma:displayName="Math Settings" ma:internalName="Math_Settings">
      <xsd:simpleType>
        <xsd:restriction base="dms:Text"/>
      </xsd:simpleType>
    </xsd:element>
    <xsd:element name="DefaultSectionNames" ma:index="17" nillable="true" ma:displayName="Default Section Names" ma:internalName="DefaultSectionNames">
      <xsd:simpleType>
        <xsd:restriction base="dms:Note">
          <xsd:maxLength value="255"/>
        </xsd:restriction>
      </xsd:simpleType>
    </xsd:element>
    <xsd:element name="Templates" ma:index="18" nillable="true" ma:displayName="Templates" ma:internalName="Templates">
      <xsd:simpleType>
        <xsd:restriction base="dms:Note">
          <xsd:maxLength value="255"/>
        </xsd:restriction>
      </xsd:simpleType>
    </xsd:element>
    <xsd:element name="Leaders" ma:index="19" nillable="true" ma:displayName="Leaders" ma:internalName="Leader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mbers" ma:index="20" nillable="true" ma:displayName="Members" ma:internalName="Member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mber_Groups" ma:index="21" nillable="true" ma:displayName="Member Groups" ma:internalName="Member_Group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Invited_Leaders" ma:index="22" nillable="true" ma:displayName="Invited Leaders" ma:internalName="Invited_Leaders">
      <xsd:simpleType>
        <xsd:restriction base="dms:Note">
          <xsd:maxLength value="255"/>
        </xsd:restriction>
      </xsd:simpleType>
    </xsd:element>
    <xsd:element name="Invited_Members" ma:index="23" nillable="true" ma:displayName="Invited Members" ma:internalName="Invited_Members">
      <xsd:simpleType>
        <xsd:restriction base="dms:Note">
          <xsd:maxLength value="255"/>
        </xsd:restriction>
      </xsd:simpleType>
    </xsd:element>
    <xsd:element name="Self_Registration_Enabled" ma:index="24" nillable="true" ma:displayName="Self Registration Enabled" ma:internalName="Self_Registration_Enabled">
      <xsd:simpleType>
        <xsd:restriction base="dms:Boolean"/>
      </xsd:simpleType>
    </xsd:element>
    <xsd:element name="Has_Leaders_Only_SectionGroup" ma:index="25" nillable="true" ma:displayName="Has Leaders Only SectionGroup" ma:internalName="Has_Leaders_Only_SectionGroup">
      <xsd:simpleType>
        <xsd:restriction base="dms:Boolean"/>
      </xsd:simpleType>
    </xsd:element>
    <xsd:element name="Is_Collaboration_Space_Locked" ma:index="26" nillable="true" ma:displayName="Is Collaboration Space Locked" ma:internalName="Is_Collaboration_Space_Locked">
      <xsd:simpleType>
        <xsd:restriction base="dms:Boolean"/>
      </xsd:simpleType>
    </xsd:element>
    <xsd:element name="IsNotebookLocked" ma:index="27" nillable="true" ma:displayName="Is Notebook Locked" ma:internalName="IsNotebookLocked">
      <xsd:simpleType>
        <xsd:restriction base="dms:Boolean"/>
      </xsd:simpleType>
    </xsd:element>
    <xsd:element name="MediaServiceAutoKeyPoints" ma:index="3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3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3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33" nillable="true" ma:displayName="Tags" ma:internalName="MediaServiceAutoTags" ma:readOnly="true">
      <xsd:simpleType>
        <xsd:restriction base="dms:Text"/>
      </xsd:simpleType>
    </xsd:element>
    <xsd:element name="MediaServiceOCR" ma:index="3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3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37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39" nillable="true" ma:taxonomy="true" ma:internalName="lcf76f155ced4ddcb4097134ff3c332f" ma:taxonomyFieldName="MediaServiceImageTags" ma:displayName="Image Tags" ma:readOnly="false" ma:fieldId="{5cf76f15-5ced-4ddc-b409-7134ff3c332f}" ma:taxonomyMulti="true" ma:sspId="12feffd1-2dac-401b-9bc3-5f775bbd14d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4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6ce394-cac6-481e-9aa5-510c455da723" elementFormDefault="qualified">
    <xsd:import namespace="http://schemas.microsoft.com/office/2006/documentManagement/types"/>
    <xsd:import namespace="http://schemas.microsoft.com/office/infopath/2007/PartnerControls"/>
    <xsd:element name="SharedWithUsers" ma:index="2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40" nillable="true" ma:displayName="Taxonomy Catch All Column" ma:hidden="true" ma:list="{4185edf2-0a75-44b1-9d86-da3accdb2df8}" ma:internalName="TaxCatchAll" ma:showField="CatchAllData" ma:web="e86ce394-cac6-481e-9aa5-510c455da72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s_Collaboration_Space_Locked xmlns="4ffc2fc1-886e-42c1-bad4-17095640e9c0" xsi:nil="true"/>
    <Self_Registration_Enabled xmlns="4ffc2fc1-886e-42c1-bad4-17095640e9c0" xsi:nil="true"/>
    <Has_Leaders_Only_SectionGroup xmlns="4ffc2fc1-886e-42c1-bad4-17095640e9c0" xsi:nil="true"/>
    <Leaders xmlns="4ffc2fc1-886e-42c1-bad4-17095640e9c0">
      <UserInfo>
        <DisplayName/>
        <AccountId xsi:nil="true"/>
        <AccountType/>
      </UserInfo>
    </Leaders>
    <Invited_Members xmlns="4ffc2fc1-886e-42c1-bad4-17095640e9c0" xsi:nil="true"/>
    <Members xmlns="4ffc2fc1-886e-42c1-bad4-17095640e9c0">
      <UserInfo>
        <DisplayName/>
        <AccountId xsi:nil="true"/>
        <AccountType/>
      </UserInfo>
    </Members>
    <Member_Groups xmlns="4ffc2fc1-886e-42c1-bad4-17095640e9c0">
      <UserInfo>
        <DisplayName/>
        <AccountId xsi:nil="true"/>
        <AccountType/>
      </UserInfo>
    </Member_Groups>
    <CultureName xmlns="4ffc2fc1-886e-42c1-bad4-17095640e9c0" xsi:nil="true"/>
    <IsNotebookLocked xmlns="4ffc2fc1-886e-42c1-bad4-17095640e9c0" xsi:nil="true"/>
    <DefaultSectionNames xmlns="4ffc2fc1-886e-42c1-bad4-17095640e9c0" xsi:nil="true"/>
    <FolderType xmlns="4ffc2fc1-886e-42c1-bad4-17095640e9c0" xsi:nil="true"/>
    <AppVersion xmlns="4ffc2fc1-886e-42c1-bad4-17095640e9c0" xsi:nil="true"/>
    <Invited_Leaders xmlns="4ffc2fc1-886e-42c1-bad4-17095640e9c0" xsi:nil="true"/>
    <Math_Settings xmlns="4ffc2fc1-886e-42c1-bad4-17095640e9c0" xsi:nil="true"/>
    <Owner xmlns="4ffc2fc1-886e-42c1-bad4-17095640e9c0">
      <UserInfo>
        <DisplayName/>
        <AccountId xsi:nil="true"/>
        <AccountType/>
      </UserInfo>
    </Owner>
    <TeamsChannelId xmlns="4ffc2fc1-886e-42c1-bad4-17095640e9c0" xsi:nil="true"/>
    <Templates xmlns="4ffc2fc1-886e-42c1-bad4-17095640e9c0" xsi:nil="true"/>
    <NotebookType xmlns="4ffc2fc1-886e-42c1-bad4-17095640e9c0" xsi:nil="true"/>
    <lcf76f155ced4ddcb4097134ff3c332f xmlns="4ffc2fc1-886e-42c1-bad4-17095640e9c0">
      <Terms xmlns="http://schemas.microsoft.com/office/infopath/2007/PartnerControls"/>
    </lcf76f155ced4ddcb4097134ff3c332f>
    <TaxCatchAll xmlns="e86ce394-cac6-481e-9aa5-510c455da723" xsi:nil="true"/>
  </documentManagement>
</p:properties>
</file>

<file path=customXml/itemProps1.xml><?xml version="1.0" encoding="utf-8"?>
<ds:datastoreItem xmlns:ds="http://schemas.openxmlformats.org/officeDocument/2006/customXml" ds:itemID="{E18B6504-DE4A-4A5A-84B9-2ECAD1C3320A}">
  <ds:schemaRefs>
    <ds:schemaRef ds:uri="4ffc2fc1-886e-42c1-bad4-17095640e9c0"/>
    <ds:schemaRef ds:uri="e86ce394-cac6-481e-9aa5-510c455da723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B1063616-57F3-4C87-BB7F-2974CF36DE7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1F1859A-D475-4A9D-83E1-80A36DBA260F}">
  <ds:schemaRefs>
    <ds:schemaRef ds:uri="http://purl.org/dc/dcmitype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http://schemas.microsoft.com/office/infopath/2007/PartnerControls"/>
    <ds:schemaRef ds:uri="http://purl.org/dc/elements/1.1/"/>
    <ds:schemaRef ds:uri="e86ce394-cac6-481e-9aa5-510c455da723"/>
    <ds:schemaRef ds:uri="4ffc2fc1-886e-42c1-bad4-17095640e9c0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2</TotalTime>
  <Words>1750</Words>
  <Application>Microsoft Office PowerPoint</Application>
  <PresentationFormat>Widescreen</PresentationFormat>
  <Paragraphs>397</Paragraphs>
  <Slides>25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8" baseType="lpstr">
      <vt:lpstr>AvantGarde Bk BT</vt:lpstr>
      <vt:lpstr>Noto Sans Symbols</vt:lpstr>
      <vt:lpstr>Aptos</vt:lpstr>
      <vt:lpstr>Arial</vt:lpstr>
      <vt:lpstr>Arial Rounded MT Bold</vt:lpstr>
      <vt:lpstr>Calibri</vt:lpstr>
      <vt:lpstr>Comic Sans MS</vt:lpstr>
      <vt:lpstr>Consolas</vt:lpstr>
      <vt:lpstr>Times New Roman</vt:lpstr>
      <vt:lpstr>Verdana</vt:lpstr>
      <vt:lpstr>Wingdings</vt:lpstr>
      <vt:lpstr>Office Theme</vt:lpstr>
      <vt:lpstr>Visio</vt:lpstr>
      <vt:lpstr>SOFT20091: Software Design &amp; Imp (SDI) </vt:lpstr>
      <vt:lpstr>Class and Objects</vt:lpstr>
      <vt:lpstr>Classes &amp; Objects</vt:lpstr>
      <vt:lpstr>C++ Program Structure</vt:lpstr>
      <vt:lpstr>Define a Class Type</vt:lpstr>
      <vt:lpstr>Class definition : Data members</vt:lpstr>
      <vt:lpstr>Class member functions</vt:lpstr>
      <vt:lpstr>PowerPoint Presentation</vt:lpstr>
      <vt:lpstr>Class definition: Access Control</vt:lpstr>
      <vt:lpstr>What is an object? </vt:lpstr>
      <vt:lpstr>Declaration of Object(s)</vt:lpstr>
      <vt:lpstr>Declaration of Object(s)</vt:lpstr>
      <vt:lpstr>PowerPoint Presentation</vt:lpstr>
      <vt:lpstr>PowerPoint Presentation</vt:lpstr>
      <vt:lpstr>PowerPoint Presentation</vt:lpstr>
      <vt:lpstr>Constructor - Automatically initialize the class data members</vt:lpstr>
      <vt:lpstr>Destructor - Cleanup of an Object</vt:lpstr>
      <vt:lpstr>Interfacing objects</vt:lpstr>
      <vt:lpstr>Separate compilation and linking of files</vt:lpstr>
      <vt:lpstr>Objects in Software Engineering</vt:lpstr>
      <vt:lpstr>Software Modules versus Objects</vt:lpstr>
      <vt:lpstr>Object Relationships</vt:lpstr>
      <vt:lpstr>Object Relationships (continue…)</vt:lpstr>
      <vt:lpstr>How To Design Well OO Systems?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yleigh Meller</dc:creator>
  <cp:lastModifiedBy>Thakor, Vishalkumar Arjunsinh</cp:lastModifiedBy>
  <cp:revision>6</cp:revision>
  <dcterms:created xsi:type="dcterms:W3CDTF">2020-08-07T10:40:47Z</dcterms:created>
  <dcterms:modified xsi:type="dcterms:W3CDTF">2025-09-30T09:2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005357536FD5142A80C2490B5F609DD</vt:lpwstr>
  </property>
</Properties>
</file>